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4"/>
        <w:tblW w:w="9781" w:type="dxa"/>
        <w:tblInd w:w="-709" w:type="dxa"/>
        <w:tblLook w:val="04A0" w:firstRow="1" w:lastRow="0" w:firstColumn="1" w:lastColumn="0" w:noHBand="0" w:noVBand="1"/>
      </w:tblPr>
      <w:tblGrid>
        <w:gridCol w:w="4820"/>
        <w:gridCol w:w="425"/>
        <w:gridCol w:w="4536"/>
      </w:tblGrid>
      <w:tr w:rsidR="00B62B68" w:rsidRPr="00B62B68" w14:paraId="3A87741E" w14:textId="77777777" w:rsidTr="00A64062">
        <w:trPr>
          <w:trHeight w:val="297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441672E" w14:textId="77777777" w:rsidR="00B62B68" w:rsidRPr="00B62B68" w:rsidRDefault="00B62B68" w:rsidP="00A64062">
            <w:pPr>
              <w:ind w:left="-1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4"/>
                <w:szCs w:val="24"/>
              </w:rPr>
              <w:t>МИНИСТЕРСТВО НАУКИ И ВЫСШЕГО ОБРАЗОВАНИЯ РОССИЙСКОЙ ФЕДЕРАЦИИ</w:t>
            </w: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 xml:space="preserve"> Федеральное государственное автономное</w:t>
            </w:r>
          </w:p>
          <w:p w14:paraId="5C201312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образовательное учреждение высшего образования</w:t>
            </w:r>
          </w:p>
          <w:p w14:paraId="55887EB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«Южно-Уральский государственный университет</w:t>
            </w:r>
          </w:p>
          <w:p w14:paraId="70712E6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(национальный исследовательский университет)»</w:t>
            </w:r>
          </w:p>
          <w:p w14:paraId="410D368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2F1931D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Высшая школа электроники и компьютерных наук</w:t>
            </w:r>
          </w:p>
          <w:p w14:paraId="78A5909B" w14:textId="77777777" w:rsid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афедра «Электронные вычислительные машины»</w:t>
            </w:r>
          </w:p>
          <w:p w14:paraId="02A978AF" w14:textId="77777777" w:rsidR="00B62B68" w:rsidRPr="00B62B68" w:rsidRDefault="00B62B68" w:rsidP="00B62B68">
            <w:pPr>
              <w:rPr>
                <w:rFonts w:ascii="Times New Roman" w:hAnsi="Times New Roman" w:cs="Times New Roman"/>
              </w:rPr>
            </w:pPr>
          </w:p>
        </w:tc>
      </w:tr>
      <w:tr w:rsidR="00B62B68" w:rsidRPr="00B62B68" w14:paraId="6466A6A3" w14:textId="77777777" w:rsidTr="00A64062">
        <w:trPr>
          <w:trHeight w:val="1597"/>
        </w:trPr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97E729F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АБОТА ПРОВЕРЕНА</w:t>
            </w:r>
          </w:p>
          <w:p w14:paraId="030038C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ецензент</w:t>
            </w:r>
          </w:p>
          <w:p w14:paraId="3A8FA77A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Е.А. Зверева</w:t>
            </w:r>
          </w:p>
          <w:p w14:paraId="3418C419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 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июня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14:paraId="3527B638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ДОПУСТИТЬ К ЗАЩИТЕ</w:t>
            </w:r>
          </w:p>
          <w:p w14:paraId="4F865297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Заведующий кафедрой ЭВМ</w:t>
            </w:r>
          </w:p>
          <w:p w14:paraId="6F1B594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_______________ Г.И. Радченко</w:t>
            </w:r>
          </w:p>
          <w:p w14:paraId="073DAEC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_»__________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73B29F9F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A88C661" w14:textId="08964DE9" w:rsidR="00B62B68" w:rsidRPr="00B62B68" w:rsidRDefault="00A64719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4719">
              <w:rPr>
                <w:rFonts w:ascii="Times New Roman" w:hAnsi="Times New Roman" w:cs="Times New Roman"/>
                <w:sz w:val="28"/>
                <w:szCs w:val="28"/>
              </w:rPr>
              <w:t>Система поддержки indoor соревнований по велосипедному спорту</w:t>
            </w:r>
          </w:p>
          <w:p w14:paraId="6C2F7544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2B68" w:rsidRPr="00B62B68" w14:paraId="7F6CCD6A" w14:textId="77777777" w:rsidTr="00A64062">
        <w:trPr>
          <w:trHeight w:val="112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6A2829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ПОЯСНИТЕЛЬНАЯ ЗАПИСКА</w:t>
            </w:r>
          </w:p>
          <w:p w14:paraId="437876A7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 ВЫПУСКНОЙ КВАЛИФИКАЦИОННОЙ РАБОТЕ</w:t>
            </w:r>
          </w:p>
        </w:tc>
      </w:tr>
      <w:tr w:rsidR="00B62B68" w:rsidRPr="00B62B68" w14:paraId="3F4FF927" w14:textId="77777777" w:rsidTr="00A64062">
        <w:trPr>
          <w:trHeight w:val="160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C11592B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0966B44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 работы,</w:t>
            </w:r>
          </w:p>
          <w:p w14:paraId="759DBC5C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к.т.н., доцент каф. ЭВМ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_»_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39FBB60D" w14:textId="77777777" w:rsidTr="00A64062">
        <w:trPr>
          <w:trHeight w:val="2072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7A161E03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D8A58E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 работы,</w:t>
            </w:r>
          </w:p>
          <w:p w14:paraId="7F8204B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удент группы КЭ-222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Мор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з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_»_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4C7473FD" w14:textId="77777777" w:rsidTr="00A64062">
        <w:trPr>
          <w:trHeight w:val="382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883D4FC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8E8D3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рмоконтролёр,</w:t>
            </w:r>
          </w:p>
          <w:p w14:paraId="2BCCE76D" w14:textId="77777777" w:rsid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. преп. каф. ЭВМ</w:t>
            </w:r>
          </w:p>
          <w:p w14:paraId="6ED71603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____ С.В. Сяськов «___»____________202</w:t>
            </w:r>
            <w:r w:rsidR="00A64062" w:rsidRPr="00BD5AD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9A0126" w14:paraId="53E82B9E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A929757" w14:textId="77777777" w:rsidR="00B62B68" w:rsidRPr="00A64062" w:rsidRDefault="00B62B68" w:rsidP="00A640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Челябинск-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421"/>
              <w:gridCol w:w="4134"/>
            </w:tblGrid>
            <w:tr w:rsidR="00A37947" w14:paraId="36D2AE30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54C4A3B2" w14:textId="77777777" w:rsidR="00A37947" w:rsidRPr="00B62B68" w:rsidRDefault="00A37947" w:rsidP="00A37947">
                  <w:pPr>
                    <w:ind w:left="-108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МИНИСТЕРСТВО НАУКИ И ВЫСШЕГО ОБРАЗОВАНИЯ РОССИЙСКОЙ ФЕДЕРАЦИИ</w:t>
                  </w: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Федеральное государственное автономное</w:t>
                  </w:r>
                </w:p>
                <w:p w14:paraId="16C8BB4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разовательное учреждение высшего образования</w:t>
                  </w:r>
                </w:p>
                <w:p w14:paraId="2DC4936B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«Южно-Уральский государственный университет</w:t>
                  </w:r>
                </w:p>
                <w:p w14:paraId="69582B70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(национальный исследовательский университет)»</w:t>
                  </w:r>
                </w:p>
                <w:p w14:paraId="76875109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  <w:p w14:paraId="403CAEF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Высшая школа электроники и компьютерных наук</w:t>
                  </w:r>
                </w:p>
                <w:p w14:paraId="73104A4F" w14:textId="77777777" w:rsidR="00A37947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Кафедра «Электронные вычислительные машины»</w:t>
                  </w:r>
                </w:p>
                <w:p w14:paraId="52FFB514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</w:tr>
            <w:tr w:rsidR="00A37947" w14:paraId="2BE87EEE" w14:textId="77777777" w:rsidTr="003454E0">
              <w:trPr>
                <w:trHeight w:val="1684"/>
              </w:trPr>
              <w:tc>
                <w:tcPr>
                  <w:tcW w:w="542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B712CD2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413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FD155C5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АЮ</w:t>
                  </w:r>
                </w:p>
                <w:p w14:paraId="2CD44C78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Заведующий кафедрой ЭВМ</w:t>
                  </w:r>
                </w:p>
                <w:p w14:paraId="678672A1" w14:textId="77777777" w:rsidR="00A37947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______ Г.И. Радченко «___»__________2020 г.</w:t>
                  </w:r>
                </w:p>
              </w:tc>
            </w:tr>
            <w:tr w:rsidR="003454E0" w14:paraId="3C3FF3C8" w14:textId="77777777" w:rsidTr="003454E0">
              <w:trPr>
                <w:trHeight w:val="2558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115A2E4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  <w:t>ЗАДАНИЕ</w:t>
                  </w:r>
                </w:p>
                <w:p w14:paraId="4BAE2E03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на выпускную квалификационную работу магистра</w:t>
                  </w:r>
                </w:p>
                <w:p w14:paraId="7428093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туденту группы КЭ-222</w:t>
                  </w:r>
                </w:p>
                <w:p w14:paraId="3EF6AB45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Морозову Олег Ивановичу</w:t>
                  </w:r>
                </w:p>
                <w:p w14:paraId="18154EB6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учающемуся по направлению</w:t>
                  </w:r>
                </w:p>
                <w:p w14:paraId="04794B07" w14:textId="77777777" w:rsid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09.03.01 «Информатика и вычислительная техника»</w:t>
                  </w:r>
                </w:p>
              </w:tc>
            </w:tr>
            <w:tr w:rsidR="003454E0" w14:paraId="23D36D34" w14:textId="77777777" w:rsidTr="003454E0">
              <w:trPr>
                <w:trHeight w:val="1404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7C7807E2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1. Тема работы: Разработка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истемы цифрового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оревнования с помощью велотренажера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ена приказом по унив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ерситету от 24 апреля 2021 г. № 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627</w:t>
                  </w:r>
                </w:p>
              </w:tc>
            </w:tr>
            <w:tr w:rsidR="003454E0" w14:paraId="0913334E" w14:textId="77777777" w:rsidTr="003454E0">
              <w:trPr>
                <w:trHeight w:val="1127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0111205D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2. Срок сдачи студентом законченной работы: 1 июня 202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г.</w:t>
                  </w:r>
                </w:p>
              </w:tc>
            </w:tr>
            <w:tr w:rsidR="003454E0" w:rsidRPr="009A0126" w14:paraId="373DF7B6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0A3EE8F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3. Исходные данные к работе:</w:t>
                  </w:r>
                </w:p>
                <w:p w14:paraId="6C03C444" w14:textId="231E327B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Языки программирования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C</w:t>
                  </w:r>
                  <w:r w:rsidR="009A0126" w:rsidRPr="009A0126">
                    <w:rPr>
                      <w:rFonts w:ascii="Times New Roman" w:hAnsi="Times New Roman" w:cs="Times New Roman"/>
                      <w:sz w:val="28"/>
                      <w:szCs w:val="28"/>
                    </w:rPr>
                    <w:t>#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Python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678D64D4" w14:textId="37634558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Платформы разработки: </w:t>
                  </w:r>
                  <w:r w:rsidR="009A0126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RM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ndows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36620A3C" w14:textId="778D7D5D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9A0126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RM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I2C 128x64 OLED Display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r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Mous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 HID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.</w:t>
                  </w:r>
                </w:p>
                <w:p w14:paraId="6A2F64E1" w14:textId="77777777" w:rsidR="003454E0" w:rsidRPr="003454E0" w:rsidRDefault="003454E0" w:rsidP="00DF5AA2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requests,serial,time,VR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.</w:t>
                  </w:r>
                </w:p>
              </w:tc>
            </w:tr>
          </w:tbl>
          <w:p w14:paraId="5F54D124" w14:textId="77777777" w:rsidR="00B62B68" w:rsidRPr="003454E0" w:rsidRDefault="00B62B6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CDE2890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41C6DFD3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05856E62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6AE85913" w14:textId="77777777" w:rsidR="00CE3D63" w:rsidRPr="003454E0" w:rsidRDefault="00CE3D6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454E0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EAE25EF" w14:textId="77777777" w:rsidR="00DF5AA2" w:rsidRPr="0061258B" w:rsidRDefault="00DF5AA2" w:rsidP="00DF5AA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1258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– </w:t>
      </w:r>
      <w:r w:rsidRPr="00DF5AA2">
        <w:rPr>
          <w:rFonts w:ascii="Times New Roman" w:hAnsi="Times New Roman" w:cs="Times New Roman"/>
          <w:sz w:val="28"/>
          <w:szCs w:val="28"/>
        </w:rPr>
        <w:t>Сервер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на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операционной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системе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buntu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/Debian, </w:t>
      </w:r>
      <w:r w:rsidRPr="00DF5AA2">
        <w:rPr>
          <w:rFonts w:ascii="Times New Roman" w:hAnsi="Times New Roman" w:cs="Times New Roman"/>
          <w:sz w:val="28"/>
          <w:szCs w:val="28"/>
        </w:rPr>
        <w:t>с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установленными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Apache2/</w:t>
      </w:r>
      <w:r>
        <w:rPr>
          <w:rFonts w:ascii="Times New Roman" w:hAnsi="Times New Roman" w:cs="Times New Roman"/>
          <w:sz w:val="28"/>
          <w:szCs w:val="28"/>
          <w:lang w:val="en-US"/>
        </w:rPr>
        <w:t>NGINX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,MySQL/</w:t>
      </w:r>
      <w:r w:rsidR="0061258B">
        <w:rPr>
          <w:rFonts w:ascii="Times New Roman" w:hAnsi="Times New Roman" w:cs="Times New Roman"/>
          <w:sz w:val="28"/>
          <w:szCs w:val="28"/>
          <w:lang w:val="en-US"/>
        </w:rPr>
        <w:t>PosgreSQL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node.js/</w:t>
      </w:r>
      <w:r w:rsidR="0061258B" w:rsidRPr="0061258B">
        <w:rPr>
          <w:lang w:val="en-US"/>
        </w:rPr>
        <w:t xml:space="preserve">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Django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9F241BA" w14:textId="77777777" w:rsidR="00DF5AA2" w:rsidRP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Для отладки базы данных используется </w:t>
      </w:r>
      <w:r w:rsidR="0061258B">
        <w:rPr>
          <w:rFonts w:ascii="Times New Roman" w:hAnsi="Times New Roman" w:cs="Times New Roman"/>
          <w:sz w:val="28"/>
          <w:szCs w:val="28"/>
          <w:lang w:val="en-US"/>
        </w:rPr>
        <w:t>PGAdmin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DD058CE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>
        <w:rPr>
          <w:rFonts w:ascii="Times New Roman" w:hAnsi="Times New Roman" w:cs="Times New Roman"/>
          <w:sz w:val="28"/>
          <w:szCs w:val="28"/>
        </w:rPr>
        <w:t>Микроконтроллер передаёт состояние велотренажера на установленный клиент персонального компьютера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CEBC7AD" w14:textId="76C38863" w:rsidR="0061258B" w:rsidRPr="00DF5AA2" w:rsidRDefault="0061258B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Pr="0061258B">
        <w:rPr>
          <w:rFonts w:ascii="Times New Roman" w:hAnsi="Times New Roman" w:cs="Times New Roman"/>
          <w:sz w:val="28"/>
          <w:szCs w:val="28"/>
        </w:rPr>
        <w:t xml:space="preserve">Когда вы крутите педали на станке, датчики отправляют данные на компьютер через </w:t>
      </w:r>
      <w:r>
        <w:rPr>
          <w:rFonts w:ascii="Times New Roman" w:hAnsi="Times New Roman" w:cs="Times New Roman"/>
          <w:sz w:val="28"/>
          <w:szCs w:val="28"/>
        </w:rPr>
        <w:t>проводной(</w:t>
      </w:r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>
        <w:rPr>
          <w:rFonts w:ascii="Times New Roman" w:hAnsi="Times New Roman" w:cs="Times New Roman"/>
          <w:sz w:val="28"/>
          <w:szCs w:val="28"/>
        </w:rPr>
        <w:t>) или беспроводной (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61258B">
        <w:rPr>
          <w:rFonts w:ascii="Times New Roman" w:hAnsi="Times New Roman" w:cs="Times New Roman"/>
          <w:sz w:val="28"/>
          <w:szCs w:val="28"/>
        </w:rPr>
        <w:t xml:space="preserve"> 5.0,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61258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61258B">
        <w:rPr>
          <w:rFonts w:ascii="Times New Roman" w:hAnsi="Times New Roman" w:cs="Times New Roman"/>
          <w:sz w:val="28"/>
          <w:szCs w:val="28"/>
        </w:rPr>
        <w:t>5</w:t>
      </w:r>
      <w:r w:rsidR="00493C1E">
        <w:rPr>
          <w:rFonts w:ascii="Times New Roman" w:hAnsi="Times New Roman" w:cs="Times New Roman"/>
          <w:sz w:val="28"/>
          <w:szCs w:val="28"/>
        </w:rPr>
        <w:t xml:space="preserve">, </w:t>
      </w:r>
      <w:r w:rsidR="00493C1E"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="00493C1E" w:rsidRPr="00493C1E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61258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Клиент Компьютера</w:t>
      </w:r>
      <w:r w:rsidRPr="0061258B">
        <w:rPr>
          <w:rFonts w:ascii="Times New Roman" w:hAnsi="Times New Roman" w:cs="Times New Roman"/>
          <w:sz w:val="28"/>
          <w:szCs w:val="28"/>
        </w:rPr>
        <w:t xml:space="preserve"> обрабатывает эти данные и позволяет кататься и соревноваться вместе с другими пользователями по всему миру.</w:t>
      </w:r>
    </w:p>
    <w:p w14:paraId="0C5826D2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 w:rsidRPr="0061258B">
        <w:rPr>
          <w:rFonts w:ascii="Times New Roman" w:hAnsi="Times New Roman" w:cs="Times New Roman"/>
          <w:sz w:val="28"/>
          <w:szCs w:val="28"/>
        </w:rPr>
        <w:t xml:space="preserve">VR Гарнитура позволит вам </w:t>
      </w:r>
      <w:r w:rsidR="007525F4" w:rsidRPr="007525F4">
        <w:rPr>
          <w:rFonts w:ascii="Times New Roman" w:hAnsi="Times New Roman" w:cs="Times New Roman"/>
          <w:sz w:val="28"/>
          <w:szCs w:val="28"/>
        </w:rPr>
        <w:t>пов</w:t>
      </w:r>
      <w:r w:rsidR="007525F4">
        <w:rPr>
          <w:rFonts w:ascii="Times New Roman" w:hAnsi="Times New Roman" w:cs="Times New Roman"/>
          <w:sz w:val="28"/>
          <w:szCs w:val="28"/>
        </w:rPr>
        <w:t>оротом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голов</w:t>
      </w:r>
      <w:r w:rsidR="007525F4">
        <w:rPr>
          <w:rFonts w:ascii="Times New Roman" w:hAnsi="Times New Roman" w:cs="Times New Roman"/>
          <w:sz w:val="28"/>
          <w:szCs w:val="28"/>
        </w:rPr>
        <w:t>ы изменить своё направление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взгляд</w:t>
      </w:r>
      <w:r w:rsidR="007525F4">
        <w:rPr>
          <w:rFonts w:ascii="Times New Roman" w:hAnsi="Times New Roman" w:cs="Times New Roman"/>
          <w:sz w:val="28"/>
          <w:szCs w:val="28"/>
        </w:rPr>
        <w:t>а</w:t>
      </w:r>
      <w:r w:rsidR="007525F4" w:rsidRPr="007525F4">
        <w:rPr>
          <w:rFonts w:ascii="Times New Roman" w:hAnsi="Times New Roman" w:cs="Times New Roman"/>
          <w:sz w:val="28"/>
          <w:szCs w:val="28"/>
        </w:rPr>
        <w:t>, как в реальной жизни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2CD5FA24" w14:textId="77777777" w:rsidR="00E26E32" w:rsidRDefault="00E26E32" w:rsidP="00DF5AA2">
      <w:pPr>
        <w:rPr>
          <w:rFonts w:ascii="Times New Roman" w:hAnsi="Times New Roman" w:cs="Times New Roman"/>
          <w:sz w:val="28"/>
          <w:szCs w:val="28"/>
        </w:rPr>
      </w:pPr>
    </w:p>
    <w:p w14:paraId="27EA053B" w14:textId="7777777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4. Перечень подлежащих разработке вопросов:</w:t>
      </w:r>
    </w:p>
    <w:p w14:paraId="7E85CD70" w14:textId="6621BE41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анализ литературы по теме </w:t>
      </w:r>
      <w:r w:rsidR="00493C1E">
        <w:rPr>
          <w:rFonts w:ascii="Times New Roman" w:hAnsi="Times New Roman" w:cs="Times New Roman"/>
          <w:sz w:val="28"/>
          <w:szCs w:val="28"/>
        </w:rPr>
        <w:t>умные тренажеры и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4176DFD" w14:textId="5AED9896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рассмотрение существующих аналогов </w:t>
      </w:r>
      <w:r w:rsidR="00493C1E">
        <w:rPr>
          <w:rFonts w:ascii="Times New Roman" w:hAnsi="Times New Roman" w:cs="Times New Roman"/>
          <w:sz w:val="28"/>
          <w:szCs w:val="28"/>
        </w:rPr>
        <w:t>эмуляторов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, оценка их сильных и слабых сторон;</w:t>
      </w:r>
    </w:p>
    <w:p w14:paraId="4CE2670B" w14:textId="43FE8668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– разработка собственно</w:t>
      </w:r>
      <w:r w:rsidR="00493C1E">
        <w:rPr>
          <w:rFonts w:ascii="Times New Roman" w:hAnsi="Times New Roman" w:cs="Times New Roman"/>
          <w:sz w:val="28"/>
          <w:szCs w:val="28"/>
        </w:rPr>
        <w:t>го сервиса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62F61D9" w14:textId="53726D8A" w:rsidR="00E26E32" w:rsidRPr="00DF5AA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оценка работоспособности </w:t>
      </w:r>
      <w:r w:rsidR="00493C1E">
        <w:rPr>
          <w:rFonts w:ascii="Times New Roman" w:hAnsi="Times New Roman" w:cs="Times New Roman"/>
          <w:sz w:val="28"/>
          <w:szCs w:val="28"/>
        </w:rPr>
        <w:t>севиса</w:t>
      </w:r>
      <w:r w:rsidRPr="00E26E32">
        <w:rPr>
          <w:rFonts w:ascii="Times New Roman" w:hAnsi="Times New Roman" w:cs="Times New Roman"/>
          <w:sz w:val="28"/>
          <w:szCs w:val="28"/>
        </w:rPr>
        <w:t xml:space="preserve"> с разными</w:t>
      </w:r>
      <w:r w:rsidR="00493C1E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режимами и в разных условиях.</w:t>
      </w:r>
    </w:p>
    <w:p w14:paraId="12C9ACD5" w14:textId="3206BE19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5. Дата выдачи задания: 1 декабря 20</w:t>
      </w:r>
      <w:r w:rsidR="00055C0B">
        <w:rPr>
          <w:rFonts w:ascii="Times New Roman" w:hAnsi="Times New Roman" w:cs="Times New Roman"/>
          <w:sz w:val="28"/>
          <w:szCs w:val="28"/>
        </w:rPr>
        <w:t>20</w:t>
      </w:r>
      <w:r w:rsidRPr="00E26E32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5DF8298A" w14:textId="3C49A8F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Руководитель работы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Л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 w:rsidRPr="00055C0B">
        <w:rPr>
          <w:rFonts w:ascii="Times New Roman" w:hAnsi="Times New Roman" w:cs="Times New Roman"/>
          <w:sz w:val="28"/>
          <w:szCs w:val="28"/>
        </w:rPr>
        <w:t xml:space="preserve">Кафтанников </w:t>
      </w:r>
      <w:r w:rsidRPr="00E26E32">
        <w:rPr>
          <w:rFonts w:ascii="Times New Roman" w:hAnsi="Times New Roman" w:cs="Times New Roman"/>
          <w:sz w:val="28"/>
          <w:szCs w:val="28"/>
        </w:rPr>
        <w:t>/</w:t>
      </w:r>
    </w:p>
    <w:p w14:paraId="145E7BE3" w14:textId="55A94113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Студент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О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>
        <w:rPr>
          <w:rFonts w:ascii="Times New Roman" w:hAnsi="Times New Roman" w:cs="Times New Roman"/>
          <w:sz w:val="28"/>
          <w:szCs w:val="28"/>
        </w:rPr>
        <w:t>Морозов</w:t>
      </w:r>
      <w:r w:rsidRPr="00E26E32">
        <w:rPr>
          <w:rFonts w:ascii="Times New Roman" w:hAnsi="Times New Roman" w:cs="Times New Roman"/>
          <w:sz w:val="28"/>
          <w:szCs w:val="28"/>
        </w:rPr>
        <w:t xml:space="preserve"> /</w:t>
      </w:r>
    </w:p>
    <w:p w14:paraId="07C36466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6DEF419E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0EB53CD1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59EADF7D" w14:textId="77777777" w:rsidR="00E26E32" w:rsidRDefault="00E26E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8C95C7" w14:textId="77777777" w:rsidR="00E26E32" w:rsidRPr="0050749D" w:rsidRDefault="00E26E32" w:rsidP="0050749D">
      <w:pPr>
        <w:jc w:val="center"/>
        <w:rPr>
          <w:rFonts w:ascii="Times New Roman" w:hAnsi="Times New Roman" w:cs="Times New Roman"/>
          <w:sz w:val="32"/>
          <w:szCs w:val="28"/>
        </w:rPr>
      </w:pPr>
      <w:r w:rsidRPr="0050749D">
        <w:rPr>
          <w:rFonts w:ascii="Times New Roman" w:hAnsi="Times New Roman" w:cs="Times New Roman"/>
          <w:sz w:val="32"/>
          <w:szCs w:val="28"/>
        </w:rPr>
        <w:lastRenderedPageBreak/>
        <w:t>КАЛЕНДАРНЫЙ ПЛАН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807"/>
        <w:gridCol w:w="1686"/>
        <w:gridCol w:w="2000"/>
      </w:tblGrid>
      <w:tr w:rsidR="00FA4107" w:rsidRPr="0050749D" w14:paraId="7FA54857" w14:textId="77777777" w:rsidTr="00464BB1">
        <w:tc>
          <w:tcPr>
            <w:tcW w:w="5807" w:type="dxa"/>
            <w:vAlign w:val="center"/>
          </w:tcPr>
          <w:p w14:paraId="065AC5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1686" w:type="dxa"/>
            <w:vAlign w:val="center"/>
          </w:tcPr>
          <w:p w14:paraId="634BB0BB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рок сдачи</w:t>
            </w:r>
          </w:p>
        </w:tc>
        <w:tc>
          <w:tcPr>
            <w:tcW w:w="2000" w:type="dxa"/>
            <w:vAlign w:val="center"/>
          </w:tcPr>
          <w:p w14:paraId="69C7DE28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пись</w:t>
            </w:r>
          </w:p>
          <w:p w14:paraId="33A297C6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я</w:t>
            </w:r>
          </w:p>
        </w:tc>
      </w:tr>
      <w:tr w:rsidR="00FA4107" w:rsidRPr="0050749D" w14:paraId="6295673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02D52167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Введение и обзор литературы</w:t>
            </w:r>
          </w:p>
        </w:tc>
        <w:tc>
          <w:tcPr>
            <w:tcW w:w="1686" w:type="dxa"/>
            <w:vAlign w:val="center"/>
          </w:tcPr>
          <w:p w14:paraId="456F20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3.2020</w:t>
            </w:r>
          </w:p>
        </w:tc>
        <w:tc>
          <w:tcPr>
            <w:tcW w:w="2000" w:type="dxa"/>
          </w:tcPr>
          <w:p w14:paraId="5332E55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2AC57C83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8A67C2F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азработка модели, проектирование</w:t>
            </w:r>
          </w:p>
        </w:tc>
        <w:tc>
          <w:tcPr>
            <w:tcW w:w="1686" w:type="dxa"/>
            <w:vAlign w:val="center"/>
          </w:tcPr>
          <w:p w14:paraId="45F6D590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4.2020</w:t>
            </w:r>
          </w:p>
        </w:tc>
        <w:tc>
          <w:tcPr>
            <w:tcW w:w="2000" w:type="dxa"/>
          </w:tcPr>
          <w:p w14:paraId="296BE1E3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11BD6D9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8CA120E" w14:textId="103912AE" w:rsidR="00FA4107" w:rsidRPr="0050749D" w:rsidRDefault="00FA4107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 xml:space="preserve">аппарат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велосипедног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тренажера</w:t>
            </w:r>
          </w:p>
        </w:tc>
        <w:tc>
          <w:tcPr>
            <w:tcW w:w="1686" w:type="dxa"/>
            <w:vAlign w:val="center"/>
          </w:tcPr>
          <w:p w14:paraId="6B2370EF" w14:textId="776BA0D8" w:rsidR="00FA4107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49B07676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05F2D" w:rsidRPr="0050749D" w14:paraId="775DD850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9E28CCB" w14:textId="0EEE19CB" w:rsidR="00C05F2D" w:rsidRPr="0050749D" w:rsidRDefault="00C05F2D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грамм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рвиса велосипедных соревнований</w:t>
            </w:r>
          </w:p>
        </w:tc>
        <w:tc>
          <w:tcPr>
            <w:tcW w:w="1686" w:type="dxa"/>
            <w:vAlign w:val="center"/>
          </w:tcPr>
          <w:p w14:paraId="233FFC20" w14:textId="1A9E87A7" w:rsidR="00C05F2D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5.2020</w:t>
            </w:r>
          </w:p>
        </w:tc>
        <w:tc>
          <w:tcPr>
            <w:tcW w:w="2000" w:type="dxa"/>
          </w:tcPr>
          <w:p w14:paraId="68B809D3" w14:textId="77777777" w:rsidR="00C05F2D" w:rsidRPr="0050749D" w:rsidRDefault="00C05F2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5B35616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B227388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Тестирование, отладка, эксперименты</w:t>
            </w:r>
          </w:p>
        </w:tc>
        <w:tc>
          <w:tcPr>
            <w:tcW w:w="1686" w:type="dxa"/>
            <w:vAlign w:val="center"/>
          </w:tcPr>
          <w:p w14:paraId="63B6DFED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79B977C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74BA4629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E7020A" w14:textId="77777777" w:rsidR="0050749D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Компоновка текста работы и сдача на</w:t>
            </w:r>
          </w:p>
          <w:p w14:paraId="1E460E01" w14:textId="77777777" w:rsidR="00FA4107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нормоконтроль</w:t>
            </w:r>
          </w:p>
        </w:tc>
        <w:tc>
          <w:tcPr>
            <w:tcW w:w="1686" w:type="dxa"/>
            <w:vAlign w:val="center"/>
          </w:tcPr>
          <w:p w14:paraId="00940413" w14:textId="77777777" w:rsidR="00FA4107" w:rsidRPr="0050749D" w:rsidRDefault="0050749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24.05.2020</w:t>
            </w:r>
          </w:p>
        </w:tc>
        <w:tc>
          <w:tcPr>
            <w:tcW w:w="2000" w:type="dxa"/>
          </w:tcPr>
          <w:p w14:paraId="496CF9DC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:rsidRPr="0050749D" w14:paraId="129C26D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228503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готовка презентации и доклада</w:t>
            </w:r>
          </w:p>
        </w:tc>
        <w:tc>
          <w:tcPr>
            <w:tcW w:w="1686" w:type="dxa"/>
            <w:vAlign w:val="center"/>
          </w:tcPr>
          <w:p w14:paraId="2C559025" w14:textId="77777777" w:rsidR="00464BB1" w:rsidRPr="0050749D" w:rsidRDefault="00464BB1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30.05.2020</w:t>
            </w:r>
          </w:p>
        </w:tc>
        <w:tc>
          <w:tcPr>
            <w:tcW w:w="2000" w:type="dxa"/>
          </w:tcPr>
          <w:p w14:paraId="69879CED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B8B9BF1" w14:textId="77777777" w:rsidR="00FA4107" w:rsidRDefault="00FA4107" w:rsidP="00E26E32">
      <w:pPr>
        <w:rPr>
          <w:rFonts w:ascii="Times New Roman" w:hAnsi="Times New Roman" w:cs="Times New Roman"/>
          <w:sz w:val="28"/>
          <w:szCs w:val="28"/>
        </w:rPr>
      </w:pPr>
    </w:p>
    <w:p w14:paraId="05EA341C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04DDDB8F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7087"/>
      </w:tblGrid>
      <w:tr w:rsidR="00464BB1" w14:paraId="1D70CA6A" w14:textId="77777777" w:rsidTr="00464BB1">
        <w:trPr>
          <w:trHeight w:val="884"/>
        </w:trPr>
        <w:tc>
          <w:tcPr>
            <w:tcW w:w="2835" w:type="dxa"/>
          </w:tcPr>
          <w:p w14:paraId="4E3CB811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ь работы</w:t>
            </w:r>
          </w:p>
        </w:tc>
        <w:tc>
          <w:tcPr>
            <w:tcW w:w="7087" w:type="dxa"/>
          </w:tcPr>
          <w:p w14:paraId="0A6E4A15" w14:textId="00E2C8AA" w:rsidR="00464BB1" w:rsidRPr="0050749D" w:rsidRDefault="00464BB1" w:rsidP="00464BB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r w:rsidR="00055C0B"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  <w:p w14:paraId="441CBC4E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14:paraId="2DFE62A5" w14:textId="77777777" w:rsidTr="00464BB1">
        <w:tc>
          <w:tcPr>
            <w:tcW w:w="2835" w:type="dxa"/>
          </w:tcPr>
          <w:p w14:paraId="0B120254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7087" w:type="dxa"/>
          </w:tcPr>
          <w:p w14:paraId="4CEFFE5F" w14:textId="62C9FC3C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Pr="00E26E3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</w:tr>
    </w:tbl>
    <w:p w14:paraId="131B2F82" w14:textId="77777777" w:rsidR="00464BB1" w:rsidRPr="0050749D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14FA405B" w14:textId="77777777" w:rsidR="00CE3D63" w:rsidRPr="00B62B68" w:rsidRDefault="00CE3D63" w:rsidP="00E26E32">
      <w:pPr>
        <w:rPr>
          <w:rFonts w:ascii="Times New Roman" w:hAnsi="Times New Roman" w:cs="Times New Roman"/>
          <w:sz w:val="24"/>
          <w:szCs w:val="24"/>
        </w:rPr>
      </w:pPr>
      <w:r w:rsidRPr="00B62B68">
        <w:rPr>
          <w:rFonts w:ascii="Times New Roman" w:hAnsi="Times New Roman" w:cs="Times New Roman"/>
          <w:sz w:val="24"/>
          <w:szCs w:val="24"/>
        </w:rPr>
        <w:br w:type="page"/>
      </w:r>
    </w:p>
    <w:p w14:paraId="5F83AA64" w14:textId="77777777" w:rsidR="00E26E32" w:rsidRDefault="00E26E32" w:rsidP="00464BB1">
      <w:pPr>
        <w:jc w:val="center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lastRenderedPageBreak/>
        <w:t>АННОТАЦИЯ</w:t>
      </w:r>
    </w:p>
    <w:p w14:paraId="592C952B" w14:textId="77777777" w:rsidR="00464BB1" w:rsidRDefault="00464BB1" w:rsidP="00464BB1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656"/>
      </w:tblGrid>
      <w:tr w:rsidR="00464BB1" w14:paraId="56724454" w14:textId="77777777" w:rsidTr="00464BB1">
        <w:tc>
          <w:tcPr>
            <w:tcW w:w="3256" w:type="dxa"/>
          </w:tcPr>
          <w:p w14:paraId="1E638078" w14:textId="77777777" w:rsidR="00464BB1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656" w:type="dxa"/>
          </w:tcPr>
          <w:p w14:paraId="6A443A02" w14:textId="6F0553C3" w:rsidR="00464BB1" w:rsidRDefault="00055C0B" w:rsidP="00290C1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055C0B">
              <w:rPr>
                <w:rFonts w:ascii="Times New Roman" w:hAnsi="Times New Roman" w:cs="Times New Roman"/>
                <w:sz w:val="28"/>
                <w:szCs w:val="28"/>
              </w:rPr>
              <w:t>Организация соревнований по велоспорту в удалённом режиме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 – Челябинск: ФГАОУ ВО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«ЮУрГУ (НИУ)», ВШЭКН; 20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с.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ил.,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библиогр. список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наим.</w:t>
            </w:r>
          </w:p>
        </w:tc>
      </w:tr>
    </w:tbl>
    <w:p w14:paraId="78B4300A" w14:textId="77777777" w:rsidR="00464BB1" w:rsidRPr="00464BB1" w:rsidRDefault="00464BB1" w:rsidP="00290C1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3A3F48F" w14:textId="58BCA6BF" w:rsidR="00CE3D63" w:rsidRPr="00464BB1" w:rsidRDefault="00E26E32" w:rsidP="0070273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t>В рамках выпускной квалификационной работы производится детальный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анализ литературы по темам: </w:t>
      </w:r>
      <w:r w:rsidR="00506F90">
        <w:rPr>
          <w:rFonts w:ascii="Times New Roman" w:hAnsi="Times New Roman" w:cs="Times New Roman"/>
          <w:sz w:val="28"/>
          <w:szCs w:val="28"/>
        </w:rPr>
        <w:t>домашний симулятор соревнований по велоспорту</w:t>
      </w:r>
      <w:r w:rsidRPr="00464BB1">
        <w:rPr>
          <w:rFonts w:ascii="Times New Roman" w:hAnsi="Times New Roman" w:cs="Times New Roman"/>
          <w:sz w:val="28"/>
          <w:szCs w:val="28"/>
        </w:rPr>
        <w:t>. Организуется разработка программного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обеспечения серверной, интерфейсной, микроконтроллерной частей, а </w:t>
      </w:r>
      <w:r w:rsidR="00506F90" w:rsidRPr="00506F90">
        <w:rPr>
          <w:rFonts w:ascii="Times New Roman" w:hAnsi="Times New Roman" w:cs="Times New Roman"/>
          <w:sz w:val="28"/>
          <w:szCs w:val="28"/>
        </w:rPr>
        <w:t>также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базы данных. Производится выборка и анализ результатов работы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велотренажера в предложенных режимах</w:t>
      </w:r>
      <w:r w:rsidRPr="00464BB1">
        <w:rPr>
          <w:rFonts w:ascii="Times New Roman" w:hAnsi="Times New Roman" w:cs="Times New Roman"/>
          <w:sz w:val="28"/>
          <w:szCs w:val="28"/>
        </w:rPr>
        <w:t>. Рассматриваются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преимущества и недостатки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программно-аппаратного комплекса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>Доказывается способность системы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70273D">
        <w:rPr>
          <w:rFonts w:ascii="Times New Roman" w:hAnsi="Times New Roman" w:cs="Times New Roman"/>
          <w:sz w:val="28"/>
          <w:szCs w:val="28"/>
        </w:rPr>
        <w:t xml:space="preserve">разработанного </w:t>
      </w:r>
      <w:r w:rsidR="0070273D" w:rsidRPr="0070273D">
        <w:rPr>
          <w:rFonts w:ascii="Times New Roman" w:hAnsi="Times New Roman" w:cs="Times New Roman"/>
          <w:sz w:val="28"/>
          <w:szCs w:val="28"/>
        </w:rPr>
        <w:t>велосипедного тренажера</w:t>
      </w:r>
      <w:r w:rsidR="0070273D">
        <w:rPr>
          <w:rFonts w:ascii="Times New Roman" w:hAnsi="Times New Roman" w:cs="Times New Roman"/>
          <w:sz w:val="28"/>
          <w:szCs w:val="28"/>
        </w:rPr>
        <w:t xml:space="preserve"> и</w:t>
      </w:r>
      <w:r w:rsidR="0070273D" w:rsidRPr="0070273D">
        <w:rPr>
          <w:rFonts w:ascii="Times New Roman" w:hAnsi="Times New Roman" w:cs="Times New Roman"/>
          <w:sz w:val="28"/>
          <w:szCs w:val="28"/>
        </w:rPr>
        <w:t xml:space="preserve"> сервиса велосипедных соревнований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</w:p>
    <w:p w14:paraId="33E9CE6B" w14:textId="293FC36C" w:rsidR="00E26E32" w:rsidRPr="0094025A" w:rsidRDefault="0094025A" w:rsidP="0094025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025A">
        <w:rPr>
          <w:rFonts w:ascii="Times New Roman" w:hAnsi="Times New Roman" w:cs="Times New Roman"/>
          <w:sz w:val="28"/>
          <w:szCs w:val="28"/>
        </w:rPr>
        <w:tab/>
        <w:t>Пояснительная записка включает в себя введение, оглавление, основную часть, заключение и библиографический список.</w:t>
      </w:r>
    </w:p>
    <w:p w14:paraId="2BA0A8C1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4D76AB56" w14:textId="17232002" w:rsidR="0094025A" w:rsidRDefault="009402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98FACF1" w14:textId="20967736" w:rsidR="00E26E32" w:rsidRDefault="0094025A" w:rsidP="0094025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ГЛАВЛЕНИЕ</w:t>
      </w:r>
    </w:p>
    <w:p w14:paraId="11B57449" w14:textId="29DB9364" w:rsidR="005247B2" w:rsidRDefault="005247B2">
      <w:pPr>
        <w:rPr>
          <w:rFonts w:ascii="Times New Roman" w:hAnsi="Times New Roman" w:cs="Times New Roman"/>
          <w:sz w:val="24"/>
          <w:szCs w:val="24"/>
        </w:rPr>
      </w:pPr>
    </w:p>
    <w:p w14:paraId="26A3EAA2" w14:textId="74590BB5" w:rsidR="0094025A" w:rsidRDefault="004434E4">
      <w:pPr>
        <w:pStyle w:val="11"/>
        <w:tabs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TOC \o "1-2" \u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="0094025A" w:rsidRPr="00F56766">
        <w:rPr>
          <w:rFonts w:ascii="Times New Roman" w:hAnsi="Times New Roman" w:cs="Times New Roman"/>
          <w:noProof/>
        </w:rPr>
        <w:t>ВВЕДЕНИЕ</w:t>
      </w:r>
      <w:r w:rsidR="0094025A">
        <w:rPr>
          <w:noProof/>
        </w:rPr>
        <w:tab/>
      </w:r>
      <w:r w:rsidR="0094025A">
        <w:rPr>
          <w:noProof/>
        </w:rPr>
        <w:fldChar w:fldCharType="begin"/>
      </w:r>
      <w:r w:rsidR="0094025A">
        <w:rPr>
          <w:noProof/>
        </w:rPr>
        <w:instrText xml:space="preserve"> PAGEREF _Toc68625592 \h </w:instrText>
      </w:r>
      <w:r w:rsidR="0094025A">
        <w:rPr>
          <w:noProof/>
        </w:rPr>
      </w:r>
      <w:r w:rsidR="0094025A">
        <w:rPr>
          <w:noProof/>
        </w:rPr>
        <w:fldChar w:fldCharType="separate"/>
      </w:r>
      <w:r w:rsidR="0094025A">
        <w:rPr>
          <w:noProof/>
        </w:rPr>
        <w:t>7</w:t>
      </w:r>
      <w:r w:rsidR="0094025A">
        <w:rPr>
          <w:noProof/>
        </w:rPr>
        <w:fldChar w:fldCharType="end"/>
      </w:r>
    </w:p>
    <w:p w14:paraId="58229CEE" w14:textId="796D0910" w:rsidR="00E26E32" w:rsidRDefault="004434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14:paraId="42EB2955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29D77A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E04DA7F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745C09A" w14:textId="77777777" w:rsidR="00E26E32" w:rsidRDefault="00E26E32"/>
    <w:p w14:paraId="49FABAAC" w14:textId="77777777" w:rsidR="00E26E32" w:rsidRDefault="00E26E32"/>
    <w:p w14:paraId="32D83386" w14:textId="77777777" w:rsidR="00E26E32" w:rsidRDefault="00E26E32"/>
    <w:p w14:paraId="2B3D69C2" w14:textId="77777777" w:rsidR="00E26E32" w:rsidRDefault="00E26E32"/>
    <w:p w14:paraId="6E0EF54A" w14:textId="77777777" w:rsidR="00E26E32" w:rsidRDefault="00E26E32"/>
    <w:p w14:paraId="4EE51277" w14:textId="77777777" w:rsidR="00E26E32" w:rsidRDefault="00E26E32"/>
    <w:p w14:paraId="45023F5D" w14:textId="77777777" w:rsidR="00E26E32" w:rsidRDefault="00E26E32"/>
    <w:p w14:paraId="0245AE5A" w14:textId="77777777" w:rsidR="00E26E32" w:rsidRDefault="00E26E32"/>
    <w:p w14:paraId="463E64D3" w14:textId="77777777" w:rsidR="00E26E32" w:rsidRDefault="00E26E32"/>
    <w:p w14:paraId="62AEB9F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6421E664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3906F1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7034469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2B37860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C1E36AE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E246D26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67C56FF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B2248C7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6D4EF9D2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09D2CD20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7140463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F939E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2F6181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15BC851B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C4B1E3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23A673EE" w14:textId="77777777" w:rsidR="004434E4" w:rsidRPr="004434E4" w:rsidRDefault="004434E4" w:rsidP="0094025A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Toc68625592"/>
      <w:r w:rsidRPr="004434E4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bookmarkEnd w:id="0"/>
    </w:p>
    <w:p w14:paraId="18037A4A" w14:textId="77777777" w:rsidR="005247B2" w:rsidRPr="005247B2" w:rsidRDefault="004434E4" w:rsidP="0094025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247B2">
        <w:rPr>
          <w:rFonts w:ascii="Times New Roman" w:hAnsi="Times New Roman" w:cs="Times New Roman"/>
          <w:b/>
          <w:bCs/>
          <w:sz w:val="28"/>
          <w:szCs w:val="28"/>
        </w:rPr>
        <w:t>Актуальность данной темы</w:t>
      </w:r>
    </w:p>
    <w:p w14:paraId="6D7F6360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порт играет большую роль в жизни людей. Он укрепляет здоровье, воспитывает характер, делает человека сильным и выносливым, закаляет организм. Век назад физические качества – выносливость, сила – ценились людьми. Но роль физической силы падает из-за развития техники и снижения уровня агрессии в обществе. По мере развития технологий работа, требовавшая физической силы, переходит к машинам, а оператору машины особая физическая сила уже не нужна. В настоящее время людей тянет заниматься спортом больше для поддержания здоровья или хобби. </w:t>
      </w:r>
    </w:p>
    <w:p w14:paraId="4B1438A9" w14:textId="20A39238" w:rsidR="003040DC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Международный олимпийский комитет (IOC) провел опрос среди спортсменов и других представителей отрасли, по итогам которого выяснилось, что простой из-за пандемии коронавируса вылился для атлетов в потерю мотивации, а для функционеров и организаторов соревнований — в целый комплекс проблем материального характера.[</w:t>
      </w:r>
      <w:r w:rsidRPr="00E460AD">
        <w:rPr>
          <w:rFonts w:ascii="Times New Roman" w:eastAsia="Times New Roman" w:hAnsi="Times New Roman" w:cs="Times New Roman"/>
          <w:sz w:val="28"/>
          <w:szCs w:val="20"/>
          <w:lang w:eastAsia="ru-RU"/>
        </w:rPr>
        <w:t>1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]</w:t>
      </w:r>
    </w:p>
    <w:p w14:paraId="3E2D397F" w14:textId="19C3F4C7" w:rsidR="003040DC" w:rsidRPr="003040DC" w:rsidRDefault="003040DC" w:rsidP="003040DC">
      <w:pPr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2AC">
        <w:rPr>
          <w:rFonts w:ascii="Times New Roman" w:hAnsi="Times New Roman" w:cs="Times New Roman"/>
          <w:b/>
          <w:bCs/>
          <w:sz w:val="28"/>
          <w:szCs w:val="28"/>
        </w:rPr>
        <w:t>Описание проблемы</w:t>
      </w:r>
    </w:p>
    <w:p w14:paraId="61CE7CB1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За последние годы отрасль тренировок на велотренажерах активно развивалась, а появление разумных тренажеров и программ стало началом трансформации велоспорта изнутри. Это не только жизнеспособная и довольно реальная альтернатива велосипедной езде, которой пользуются любители и профессионалы. Такие тренировки также доставляют удовольствие. Это идеальный вариант для катания в плохую погоду, при ограниченном количестве времени или при необходимости сфокусироваться на тренировке без мыслей о плохих дорогах. Или же когда «за окном» карантин и приходится находиться в самоизоляции.</w:t>
      </w:r>
    </w:p>
    <w:p w14:paraId="49926F36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Появилась цель с подвинуть людей заниматься спортом, превратив спорт в доступную из дома соревновательную платформу со множеством пользователей. </w:t>
      </w:r>
    </w:p>
    <w:p w14:paraId="11C14D73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Для решения описанной проблемы следует разработать сервис имитации занятия велоспортом с погружением в виртуальную реальность с физическими нагрузками.</w:t>
      </w:r>
    </w:p>
    <w:p w14:paraId="12091F66" w14:textId="1E6D987B" w:rsidR="000C199C" w:rsidRPr="000C199C" w:rsidRDefault="000C199C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89A0FD4" w14:textId="77777777" w:rsidR="00680B1E" w:rsidRDefault="00680B1E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B63AD9A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Он поможет малозамотивированным людям выбрать любую погоду и ландшафт для занятия спортом, собирать статистику занятия велоспортом и увеличить характеристики выносливости.</w:t>
      </w:r>
    </w:p>
    <w:p w14:paraId="02702AAC" w14:textId="7143F88E" w:rsidR="009D4E34" w:rsidRPr="000C199C" w:rsidRDefault="009D4E34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шение проводить </w:t>
      </w:r>
      <w:r w:rsidR="00F979D8">
        <w:rPr>
          <w:rFonts w:ascii="Times New Roman" w:hAnsi="Times New Roman" w:cs="Times New Roman"/>
          <w:sz w:val="28"/>
          <w:szCs w:val="28"/>
        </w:rPr>
        <w:t xml:space="preserve">виртуальные </w:t>
      </w:r>
      <w:r>
        <w:rPr>
          <w:rFonts w:ascii="Times New Roman" w:hAnsi="Times New Roman" w:cs="Times New Roman"/>
          <w:sz w:val="28"/>
          <w:szCs w:val="28"/>
        </w:rPr>
        <w:t xml:space="preserve">соревнования по велоспорту найдут применение в разных </w:t>
      </w:r>
      <w:r w:rsidR="009A474D">
        <w:rPr>
          <w:rFonts w:ascii="Times New Roman" w:hAnsi="Times New Roman" w:cs="Times New Roman"/>
          <w:sz w:val="28"/>
          <w:szCs w:val="28"/>
        </w:rPr>
        <w:t>категориях</w:t>
      </w:r>
      <w:r>
        <w:rPr>
          <w:rFonts w:ascii="Times New Roman" w:hAnsi="Times New Roman" w:cs="Times New Roman"/>
          <w:sz w:val="28"/>
          <w:szCs w:val="28"/>
        </w:rPr>
        <w:t xml:space="preserve"> ве</w:t>
      </w:r>
      <w:r w:rsidR="00F979D8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оспорта:</w:t>
      </w:r>
    </w:p>
    <w:p w14:paraId="2421AA47" w14:textId="5D02580F" w:rsidR="009D4E34" w:rsidRPr="003040DC" w:rsidRDefault="00DA62BE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>Начальный уровень – позволит скоротать время с пользой для здоровья в красивых местах реального или вымышленного мира.</w:t>
      </w:r>
    </w:p>
    <w:p w14:paraId="7DB637D3" w14:textId="1F54ED04" w:rsidR="009D4E34" w:rsidRPr="003040DC" w:rsidRDefault="009D4E34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 xml:space="preserve">Средний уровень – 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позволит организовать любительское соревнование в кругу своих знакомых или небольших районов с соблюдением ряда нормативов, если некие штрафные санкции ограничивают </w:t>
      </w:r>
      <w:r w:rsidR="009A474D" w:rsidRPr="003040DC">
        <w:rPr>
          <w:rFonts w:ascii="Times New Roman" w:hAnsi="Times New Roman" w:cs="Times New Roman"/>
          <w:sz w:val="28"/>
          <w:szCs w:val="28"/>
        </w:rPr>
        <w:t>живую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 встречу, а </w:t>
      </w:r>
      <w:r w:rsidRPr="003040DC">
        <w:rPr>
          <w:rFonts w:ascii="Times New Roman" w:hAnsi="Times New Roman" w:cs="Times New Roman"/>
          <w:sz w:val="28"/>
          <w:szCs w:val="28"/>
        </w:rPr>
        <w:t xml:space="preserve">система принятия решений 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поможет явно определить </w:t>
      </w:r>
      <w:r w:rsidRPr="003040DC">
        <w:rPr>
          <w:rFonts w:ascii="Times New Roman" w:hAnsi="Times New Roman" w:cs="Times New Roman"/>
          <w:sz w:val="28"/>
          <w:szCs w:val="28"/>
        </w:rPr>
        <w:t>победителей.</w:t>
      </w:r>
    </w:p>
    <w:p w14:paraId="5E692DF5" w14:textId="4AD773CC" w:rsidR="009D4E34" w:rsidRPr="003040DC" w:rsidRDefault="009D4E34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 xml:space="preserve">Высокий уровень – соревновательный. </w:t>
      </w:r>
      <w:r w:rsidR="00DA62BE" w:rsidRPr="003040DC">
        <w:rPr>
          <w:rFonts w:ascii="Times New Roman" w:hAnsi="Times New Roman" w:cs="Times New Roman"/>
          <w:sz w:val="28"/>
          <w:szCs w:val="28"/>
        </w:rPr>
        <w:t>О</w:t>
      </w:r>
      <w:r w:rsidR="009A474D" w:rsidRPr="003040DC">
        <w:rPr>
          <w:rFonts w:ascii="Times New Roman" w:hAnsi="Times New Roman" w:cs="Times New Roman"/>
          <w:sz w:val="28"/>
          <w:szCs w:val="28"/>
        </w:rPr>
        <w:t>р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ганизация более строгих </w:t>
      </w:r>
      <w:r w:rsidR="00A7532A" w:rsidRPr="003040DC">
        <w:rPr>
          <w:rFonts w:ascii="Times New Roman" w:hAnsi="Times New Roman" w:cs="Times New Roman"/>
          <w:sz w:val="28"/>
          <w:szCs w:val="28"/>
        </w:rPr>
        <w:t>соревновательных и регулярных соревнований с составлением рейтинга лучших</w:t>
      </w:r>
      <w:r w:rsidR="009A474D"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спортсменов. Данное соревнование может увидеть каждый, если кото из </w:t>
      </w:r>
      <w:r w:rsidR="00F979D8" w:rsidRPr="003040DC">
        <w:rPr>
          <w:rFonts w:ascii="Times New Roman" w:hAnsi="Times New Roman" w:cs="Times New Roman"/>
          <w:sz w:val="28"/>
          <w:szCs w:val="28"/>
        </w:rPr>
        <w:t>тренирующего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 или </w:t>
      </w:r>
      <w:r w:rsidR="00F979D8" w:rsidRPr="003040DC">
        <w:rPr>
          <w:rFonts w:ascii="Times New Roman" w:hAnsi="Times New Roman" w:cs="Times New Roman"/>
          <w:sz w:val="28"/>
          <w:szCs w:val="28"/>
        </w:rPr>
        <w:t>поддерживающего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 состава не сможет</w:t>
      </w:r>
      <w:r w:rsidRPr="003040DC">
        <w:rPr>
          <w:rFonts w:ascii="Times New Roman" w:hAnsi="Times New Roman" w:cs="Times New Roman"/>
          <w:sz w:val="28"/>
          <w:szCs w:val="28"/>
        </w:rPr>
        <w:t xml:space="preserve"> поехать с </w:t>
      </w:r>
      <w:r w:rsidR="00A7532A" w:rsidRPr="003040DC">
        <w:rPr>
          <w:rFonts w:ascii="Times New Roman" w:hAnsi="Times New Roman" w:cs="Times New Roman"/>
          <w:sz w:val="28"/>
          <w:szCs w:val="28"/>
        </w:rPr>
        <w:t>на реальную встречу</w:t>
      </w:r>
      <w:r w:rsidRPr="003040DC">
        <w:rPr>
          <w:rFonts w:ascii="Times New Roman" w:hAnsi="Times New Roman" w:cs="Times New Roman"/>
          <w:sz w:val="28"/>
          <w:szCs w:val="28"/>
        </w:rPr>
        <w:t>, а так он может следить за соревнованием</w:t>
      </w:r>
      <w:r w:rsidR="00A7532A" w:rsidRPr="003040DC">
        <w:rPr>
          <w:rFonts w:ascii="Times New Roman" w:hAnsi="Times New Roman" w:cs="Times New Roman"/>
          <w:sz w:val="28"/>
          <w:szCs w:val="28"/>
        </w:rPr>
        <w:t>.</w:t>
      </w:r>
    </w:p>
    <w:p w14:paraId="4C524F4B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опросы, которые нужно решить с точки зрения спортивной оценки:</w:t>
      </w:r>
    </w:p>
    <w:p w14:paraId="0CB8D674" w14:textId="77777777" w:rsidR="003040DC" w:rsidRPr="00F5616F" w:rsidRDefault="003040DC" w:rsidP="003040DC">
      <w:pPr>
        <w:pStyle w:val="a5"/>
        <w:numPr>
          <w:ilvl w:val="0"/>
          <w:numId w:val="7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оссоздать реальные условия соревнования в разных категориях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2A07CA54" w14:textId="77777777" w:rsidR="003040DC" w:rsidRPr="00F5616F" w:rsidRDefault="003040DC" w:rsidP="003040DC">
      <w:pPr>
        <w:pStyle w:val="a5"/>
        <w:numPr>
          <w:ilvl w:val="0"/>
          <w:numId w:val="7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с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оставить Нормы, требования и условия их выполнения по виду спорта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07E9B61C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опросы, которые нужно решить с точки зрения IT-специалиста:</w:t>
      </w:r>
    </w:p>
    <w:p w14:paraId="2BFC0F7D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мобильную платформу для приложения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7FEAF48A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язык программирования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73B452EF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среду разработки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67DE7DF4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исследовать протоколы связи тренажеров с сервером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3BB73D01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42F4596D" w14:textId="77777777" w:rsidR="004640D6" w:rsidRPr="004640D6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lastRenderedPageBreak/>
        <w:t>1.АНАЛИЗ ПРЕДМЕТНОЙ ОБЛАСТИ</w:t>
      </w:r>
    </w:p>
    <w:p w14:paraId="750FA7CE" w14:textId="331779F3" w:rsidR="009172BF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1. ЦЕЛЬ ДИПЛОМНОЙ РАБОТЫ</w:t>
      </w:r>
    </w:p>
    <w:p w14:paraId="04BB7609" w14:textId="674100F4" w:rsidR="009C3F5A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Целью дипломной работы является разработка программно-аппаратного комплекса для интерактивного велотренажера. Он позволит подключить большинство старых моделей велотренажеров к ПК, для эмуляции тренировки в открытом мире или трассе.</w:t>
      </w:r>
    </w:p>
    <w:p w14:paraId="3F87742A" w14:textId="77777777" w:rsidR="009C3F5A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Для достижения данной цели необходимо сделать устройство, аппаратная часть которого будет на основе микроконтроллера, устанавливающейся на велотренажере и собирающее данные о количестве оборотов и поворотах, сделанных пользователем и передающее их на ПК через интерфейс USB.</w:t>
      </w:r>
    </w:p>
    <w:p w14:paraId="0EA1C851" w14:textId="3364D994" w:rsidR="009172BF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С помощью программной части, данные будут преобразовываться и воспроизводиться в игре, разработанной на Unity.</w:t>
      </w:r>
    </w:p>
    <w:p w14:paraId="50423280" w14:textId="16983C15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945B476" w14:textId="322913F8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CEFE9A8" w14:textId="4AE3C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F4A6D76" w14:textId="05561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2B16170" w14:textId="79F3D70E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A8E3E55" w14:textId="5DF9FB4C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A2A8A32" w14:textId="1B46A992" w:rsidR="00D94B96" w:rsidRPr="00323121" w:rsidRDefault="00D94B96">
      <w:pPr>
        <w:rPr>
          <w:b/>
          <w:bCs/>
          <w:sz w:val="28"/>
          <w:szCs w:val="28"/>
        </w:rPr>
      </w:pPr>
      <w:r w:rsidRPr="00323121">
        <w:rPr>
          <w:b/>
          <w:bCs/>
          <w:sz w:val="28"/>
          <w:szCs w:val="28"/>
        </w:rPr>
        <w:t>1.2. ОБЗОР ЛИТЕРАТУРЫ</w:t>
      </w:r>
    </w:p>
    <w:p w14:paraId="00E3F672" w14:textId="447233ED" w:rsidR="00D94B96" w:rsidRDefault="00D94B96"/>
    <w:p w14:paraId="45AF4B84" w14:textId="1A9EA23A" w:rsidR="004F735C" w:rsidRPr="004F735C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Был проведен анализ наиболее популярных бесплатных или условно бесплатных средств разработки компьютерных игр. Для сравнения движков был выбран электронный ресурс [</w:t>
      </w:r>
      <w:commentRangeStart w:id="1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1"/>
      <w:r w:rsidRPr="004F735C">
        <w:rPr>
          <w:rStyle w:val="a6"/>
          <w:rFonts w:ascii="Times New Roman" w:hAnsi="Times New Roman" w:cs="Times New Roman"/>
          <w:sz w:val="28"/>
          <w:szCs w:val="28"/>
        </w:rPr>
        <w:commentReference w:id="1"/>
      </w:r>
      <w:r w:rsidRPr="004F735C">
        <w:rPr>
          <w:rFonts w:ascii="Times New Roman" w:hAnsi="Times New Roman" w:cs="Times New Roman"/>
          <w:sz w:val="28"/>
          <w:szCs w:val="28"/>
        </w:rPr>
        <w:t>], в котором подробно описаны самые популярные средства разработки игр, предоставляющих свою бесплатную версию пользователю. Эти платформы доступны для свободного использования.</w:t>
      </w:r>
    </w:p>
    <w:p w14:paraId="16FF09E6" w14:textId="10BA8F3B" w:rsidR="004F735C" w:rsidRPr="004F735C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Из рассматриваемых платформ особенно выделились Unity и Unreal Engine</w:t>
      </w:r>
      <w:r w:rsidR="00C63BBA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F735C">
        <w:rPr>
          <w:rFonts w:ascii="Times New Roman" w:hAnsi="Times New Roman" w:cs="Times New Roman"/>
          <w:sz w:val="28"/>
          <w:szCs w:val="28"/>
        </w:rPr>
        <w:t>4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[</w:t>
      </w:r>
      <w:commentRangeStart w:id="2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2"/>
      <w:r>
        <w:rPr>
          <w:rStyle w:val="a6"/>
        </w:rPr>
        <w:commentReference w:id="2"/>
      </w:r>
      <w:r w:rsidRPr="004F735C">
        <w:rPr>
          <w:rFonts w:ascii="Times New Roman" w:hAnsi="Times New Roman" w:cs="Times New Roman"/>
          <w:sz w:val="28"/>
          <w:szCs w:val="28"/>
        </w:rPr>
        <w:t>], так как они понятны для использования, в них схожие возможности и они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бесплатны, что очень важно для начинающих программистов. Остальные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lastRenderedPageBreak/>
        <w:t>платформы не подошли, так как они уступали Unity и Unreal Engine 4 по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сравниваемым параметрам.</w:t>
      </w:r>
    </w:p>
    <w:p w14:paraId="6C3EF3FF" w14:textId="0734CAE5" w:rsidR="00D94B96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Для разработки игрового приложения была выбрана платформа Unity[</w:t>
      </w:r>
      <w:commentRangeStart w:id="3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3"/>
      <w:r>
        <w:rPr>
          <w:rStyle w:val="a6"/>
        </w:rPr>
        <w:commentReference w:id="3"/>
      </w:r>
      <w:r w:rsidRPr="004F735C">
        <w:rPr>
          <w:rFonts w:ascii="Times New Roman" w:hAnsi="Times New Roman" w:cs="Times New Roman"/>
          <w:sz w:val="28"/>
          <w:szCs w:val="28"/>
        </w:rPr>
        <w:t>].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Данная платформа имеет низкий порог вхождения, большое количество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обучающих материалов [</w:t>
      </w:r>
      <w:commentRangeStart w:id="4"/>
      <w:r w:rsidRPr="004F735C">
        <w:rPr>
          <w:rFonts w:ascii="Times New Roman" w:hAnsi="Times New Roman" w:cs="Times New Roman"/>
          <w:sz w:val="28"/>
          <w:szCs w:val="28"/>
          <w:lang w:val="en-US"/>
        </w:rPr>
        <w:t>xx</w:t>
      </w:r>
      <w:commentRangeEnd w:id="4"/>
      <w:r>
        <w:rPr>
          <w:rStyle w:val="a6"/>
        </w:rPr>
        <w:commentReference w:id="4"/>
      </w:r>
      <w:r w:rsidRPr="004F735C">
        <w:rPr>
          <w:rFonts w:ascii="Times New Roman" w:hAnsi="Times New Roman" w:cs="Times New Roman"/>
          <w:sz w:val="28"/>
          <w:szCs w:val="28"/>
        </w:rPr>
        <w:t>] и сообщество разработчиков, вследствие чего, с ней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можно быстрее начать работать.</w:t>
      </w:r>
    </w:p>
    <w:p w14:paraId="0F58574F" w14:textId="018C9E6E" w:rsidR="009E6103" w:rsidRPr="004F735C" w:rsidRDefault="009E6103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E6103">
        <w:rPr>
          <w:rFonts w:ascii="Times New Roman" w:hAnsi="Times New Roman" w:cs="Times New Roman"/>
          <w:sz w:val="28"/>
          <w:szCs w:val="28"/>
        </w:rPr>
        <w:t>Raspberry Pi часто используется как мозг робота, домашний сервер или просто компьютер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6103">
        <w:rPr>
          <w:rFonts w:ascii="Times New Roman" w:hAnsi="Times New Roman" w:cs="Times New Roman"/>
          <w:sz w:val="28"/>
          <w:szCs w:val="28"/>
        </w:rPr>
        <w:t>Во книг</w:t>
      </w:r>
      <w:r>
        <w:rPr>
          <w:rFonts w:ascii="Times New Roman" w:hAnsi="Times New Roman" w:cs="Times New Roman"/>
          <w:sz w:val="28"/>
          <w:szCs w:val="28"/>
        </w:rPr>
        <w:t xml:space="preserve">е Саймона </w:t>
      </w:r>
      <w:bookmarkStart w:id="5" w:name="_Hlk73639045"/>
      <w:r>
        <w:rPr>
          <w:rFonts w:ascii="Times New Roman" w:hAnsi="Times New Roman" w:cs="Times New Roman"/>
          <w:sz w:val="28"/>
          <w:szCs w:val="28"/>
        </w:rPr>
        <w:t>Монк «</w:t>
      </w:r>
      <w:r w:rsidRPr="009E6103">
        <w:rPr>
          <w:rFonts w:ascii="Times New Roman" w:hAnsi="Times New Roman" w:cs="Times New Roman"/>
          <w:sz w:val="28"/>
          <w:szCs w:val="28"/>
        </w:rPr>
        <w:t>Raspberry Pi. Сборник рецептов. Решение программных и аппаратных задач</w:t>
      </w:r>
      <w:r>
        <w:rPr>
          <w:rFonts w:ascii="Times New Roman" w:hAnsi="Times New Roman" w:cs="Times New Roman"/>
          <w:sz w:val="28"/>
          <w:szCs w:val="28"/>
        </w:rPr>
        <w:t>»</w:t>
      </w:r>
      <w:bookmarkEnd w:id="5"/>
      <w:r w:rsidRPr="009E6103">
        <w:rPr>
          <w:rFonts w:ascii="Times New Roman" w:hAnsi="Times New Roman" w:cs="Times New Roman"/>
          <w:sz w:val="28"/>
          <w:szCs w:val="28"/>
        </w:rPr>
        <w:t xml:space="preserve"> [</w:t>
      </w:r>
      <w:commentRangeStart w:id="6"/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commentRangeEnd w:id="6"/>
      <w:r>
        <w:rPr>
          <w:rStyle w:val="a6"/>
        </w:rPr>
        <w:commentReference w:id="6"/>
      </w:r>
      <w:r w:rsidRPr="009E6103">
        <w:rPr>
          <w:rFonts w:ascii="Times New Roman" w:hAnsi="Times New Roman" w:cs="Times New Roman"/>
          <w:sz w:val="28"/>
          <w:szCs w:val="28"/>
        </w:rPr>
        <w:t>]содержится свыше 240 полезных рекомендаций и советов по практическому применению Raspberry Pi. Рассматриваются такие вопросы, как настройка компьютера с Linux, написание программ на Python, управление двигателями и датчиками, а также взаимодействие Raspberry Pi с другими электронными устройствами, включая Arduino и проекты IoT (интернет вещей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6103">
        <w:rPr>
          <w:rFonts w:ascii="Times New Roman" w:hAnsi="Times New Roman" w:cs="Times New Roman"/>
          <w:sz w:val="28"/>
          <w:szCs w:val="28"/>
        </w:rPr>
        <w:t>Опытный разработчик и автор популярных учебных пособий Саймон Монк знакомит читателей с базовыми принципами построения любительского электронного оборудования, которое основано на популярной микроконтроллерной платформе Raspberry Pi, обладающей невероятно большим потенциалом для применения в серьезных коммерческих проектах.</w:t>
      </w:r>
    </w:p>
    <w:p w14:paraId="584C6D8C" w14:textId="07137652" w:rsidR="00D94B96" w:rsidRPr="009A474D" w:rsidRDefault="00D94B96"/>
    <w:p w14:paraId="10AECED4" w14:textId="1D4166D8" w:rsidR="00D94B96" w:rsidRDefault="00D94B96"/>
    <w:p w14:paraId="71133F69" w14:textId="0A74A246" w:rsidR="00D94B96" w:rsidRDefault="00D94B96"/>
    <w:p w14:paraId="3782061C" w14:textId="1231403C" w:rsidR="00D94B96" w:rsidRDefault="00D94B96"/>
    <w:p w14:paraId="0679EC08" w14:textId="0E60A528" w:rsidR="00D94B96" w:rsidRDefault="00D94B96"/>
    <w:p w14:paraId="2CACB67D" w14:textId="78E1B3C5" w:rsidR="00D94B96" w:rsidRDefault="00D94B96"/>
    <w:p w14:paraId="05BA8F05" w14:textId="60931F2D" w:rsidR="00D94B96" w:rsidRPr="00E857F3" w:rsidRDefault="00D94B96" w:rsidP="00323121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E857F3">
        <w:rPr>
          <w:rFonts w:ascii="Times New Roman" w:hAnsi="Times New Roman" w:cs="Times New Roman"/>
          <w:sz w:val="28"/>
          <w:szCs w:val="28"/>
        </w:rPr>
        <w:t>1.3. ЭТАПЫ РЕШЕНИЯ ЗАДАЧИ</w:t>
      </w:r>
    </w:p>
    <w:p w14:paraId="37A8AE6A" w14:textId="2294A166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Для достижения цели выпускной работы необходимо выполнить несколько этапов:</w:t>
      </w:r>
    </w:p>
    <w:p w14:paraId="5D37E6CE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1. Анализ существующих решений.</w:t>
      </w:r>
    </w:p>
    <w:p w14:paraId="449E65EC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lastRenderedPageBreak/>
        <w:t>2. Выявление достоинств и недостатков существующих устройств.</w:t>
      </w:r>
    </w:p>
    <w:p w14:paraId="0BB8D698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3. Разработка программно-аппаратной части комплекса:</w:t>
      </w:r>
    </w:p>
    <w:p w14:paraId="4D0D401D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разработка структуры устройства;</w:t>
      </w:r>
    </w:p>
    <w:p w14:paraId="10616989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выбор компонентов схемы;</w:t>
      </w:r>
    </w:p>
    <w:p w14:paraId="041A6DD0" w14:textId="7C4C8A26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интеграция с компьютерн</w:t>
      </w:r>
      <w:r w:rsidR="00F6047E">
        <w:rPr>
          <w:rFonts w:ascii="Times New Roman" w:hAnsi="Times New Roman" w:cs="Times New Roman"/>
          <w:sz w:val="28"/>
          <w:szCs w:val="28"/>
        </w:rPr>
        <w:t>ым приложением</w:t>
      </w:r>
      <w:r w:rsidRPr="00323121">
        <w:rPr>
          <w:rFonts w:ascii="Times New Roman" w:hAnsi="Times New Roman" w:cs="Times New Roman"/>
          <w:sz w:val="28"/>
          <w:szCs w:val="28"/>
        </w:rPr>
        <w:t>;</w:t>
      </w:r>
    </w:p>
    <w:p w14:paraId="6B3BDB58" w14:textId="04F36B28" w:rsidR="00D94B96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тестирование работы комплекса.</w:t>
      </w:r>
    </w:p>
    <w:p w14:paraId="1E36CECE" w14:textId="37A8641E" w:rsidR="00D94B96" w:rsidRDefault="00D94B96"/>
    <w:p w14:paraId="52159DFA" w14:textId="225A59D0" w:rsidR="00D94B96" w:rsidRDefault="00D94B96"/>
    <w:p w14:paraId="7F3439CE" w14:textId="119A8B5A" w:rsidR="00D94B96" w:rsidRDefault="00D94B96"/>
    <w:p w14:paraId="70E0A461" w14:textId="750F0F47" w:rsidR="00D94B96" w:rsidRDefault="00D94B96"/>
    <w:p w14:paraId="5DCA0250" w14:textId="29C7AA14" w:rsidR="00D94B96" w:rsidRDefault="00D94B96"/>
    <w:p w14:paraId="6BD49422" w14:textId="5543D882" w:rsidR="00D94B96" w:rsidRDefault="00D94B96"/>
    <w:p w14:paraId="26D5CC51" w14:textId="730C1823" w:rsidR="00D94B96" w:rsidRDefault="00D94B96"/>
    <w:p w14:paraId="3206F951" w14:textId="509762FB" w:rsidR="00D94B96" w:rsidRDefault="00D94B96"/>
    <w:p w14:paraId="5ABD06C2" w14:textId="03DC3A0D" w:rsidR="00D94B96" w:rsidRPr="00E857F3" w:rsidRDefault="00D94B96" w:rsidP="00E857F3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E857F3">
        <w:rPr>
          <w:rFonts w:ascii="Times New Roman" w:hAnsi="Times New Roman" w:cs="Times New Roman"/>
          <w:sz w:val="28"/>
          <w:szCs w:val="28"/>
        </w:rPr>
        <w:t>1.4. ОБЗОР АНАЛОГОВ</w:t>
      </w:r>
    </w:p>
    <w:p w14:paraId="32ABAADD" w14:textId="7EC6A537" w:rsidR="00D94B96" w:rsidRDefault="00D94B96" w:rsidP="00E857F3">
      <w:pPr>
        <w:ind w:firstLine="851"/>
      </w:pPr>
    </w:p>
    <w:p w14:paraId="086CE18A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Учитывая нынешний глобальный кризис, все больше и больше велосипедистов обращают свое внимание на дома, поскольку они надеются сохранить форму в условиях самоизоляции и социального дистанцирования. Один из лучших способов сохранить мотивацию в эти нестабильные времена - добавить в свою жизнь виртуальную программу тренировок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28087A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Рассмотрим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аиболее популярные</w:t>
      </w:r>
      <w:r w:rsidRPr="0028087A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54152FB1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</w:p>
    <w:p w14:paraId="4BD37ADB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Zwift — 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это игра с турбо-тренером, которая позволяет вам подключить турбо-тренажер к компьютеру, iPad, iPhone или Apple TV, позволяя вам кататься с другими велосипедистами в виртуальной среде, тем самым помогая облегчить скуку, связанную с катанием в помещении. вестный из них мобильных приложений для виртуальных тренировок. </w:t>
      </w:r>
    </w:p>
    <w:p w14:paraId="0B1D106F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 Помимо соревнований с другими гонщиками в гонщиках Zwift, те, кто ищет конкретные тренировки, могут получить доступ к тренировкам, разработанным профессиональными тренерами, и они могут быть выполнены в группах с гонщиками, выполняющими усилия с одинаковой интенсивностью на основе процента от их FTP[</w:t>
      </w:r>
      <w:r w:rsidRPr="00E460AD">
        <w:rPr>
          <w:rFonts w:ascii="Times New Roman" w:eastAsia="Times New Roman" w:hAnsi="Times New Roman" w:cs="Times New Roman"/>
          <w:sz w:val="28"/>
          <w:szCs w:val="20"/>
          <w:lang w:eastAsia="ru-RU"/>
        </w:rPr>
        <w:t>2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]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з недостатков,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данная платформа не бесплатная. Zwift стоит около 15 долларов в месяц.</w:t>
      </w:r>
    </w:p>
    <w:p w14:paraId="750C22E0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</w:t>
      </w:r>
    </w:p>
    <w:p w14:paraId="6DA2E030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 – Китайский аналог Zwift. В Onelap есть возможность заниматься и развлечься. Onelap создает реалистичную среду с удивительно четкой графикой деталей, великолепными цветами и физической моделью, которая имитирует градиент, ветер и сопротивление качению, вы можете адаптировать каждый аспект своего аватара, велосипеда и маршрутов - независимо от холмистости маршрут, ровный маршрут или горный маршрут, вы не будете ездить на велосипеде в повторяющейся сцене в пределах 100 км пути. Большинство игрков из Азии, но увеличивается и число европейцев. На данный момент игра бесплатна, но что будет в дальнейшем неизвестно.</w:t>
      </w:r>
    </w:p>
    <w:p w14:paraId="1C7F722C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RGT Cycling</w:t>
      </w:r>
    </w:p>
    <w:p w14:paraId="604BC8A4" w14:textId="5B667E5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RGT Cycling — это приложение для проведения тренировок в помещении, которые симулируют реальные велотрассы по всему миру с помощью умного вел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тренажера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. Вместо того чтобы крутить педали в виртуальном мире, вы будете ездить по известным маршрута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м, испытывая реальные ощущения.</w:t>
      </w:r>
    </w:p>
    <w:p w14:paraId="565D206E" w14:textId="77777777" w:rsidR="003040DC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существуют различные структурированные тренировки, разработанные тренерами, и вы можете создать свою собственную гонку, загрузив файл маршрута.</w:t>
      </w:r>
    </w:p>
    <w:p w14:paraId="4DB20888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собенность RGT Cycling заключается в том, что во время гонки вы лучше ощущаете реальность по сравнению с некоторыми конкурентами, если вы движетесь впритык за другим гонщиком, а также создается эффект торможения на поворотах. Если вы хотите обогнать своего соперника, вам придется крутить педали быстрее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ли прикладывать больше усилий.</w:t>
      </w:r>
    </w:p>
    <w:p w14:paraId="41FE2AD0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RGT Cycling утверждает, что данные о стандартной силе в их приложении являются более реалистичными, чем в других симуляторах велогонок, а скорость исчисляется исходя из реальных данных, и ваше изображение будет автоматически замедляться, чтобы вы не врезались в г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щика, который едет перед вами.</w:t>
      </w:r>
    </w:p>
    <w:p w14:paraId="4EBD4C7F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есть звание «горный король», таблицы классификации участков трассы, таким образом вы можете бросить вызов самому себе.</w:t>
      </w:r>
    </w:p>
    <w:p w14:paraId="54C6C09D" w14:textId="4F33B559" w:rsidR="008E0A5D" w:rsidRPr="003040DC" w:rsidRDefault="008E0A5D" w:rsidP="00E857F3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3040DC" w:rsidRPr="003040DC">
        <w:rPr>
          <w:rFonts w:ascii="Times New Roman" w:hAnsi="Times New Roman" w:cs="Times New Roman"/>
          <w:sz w:val="28"/>
          <w:szCs w:val="28"/>
        </w:rPr>
        <w:t>–</w:t>
      </w:r>
      <w:r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3040DC">
        <w:rPr>
          <w:rFonts w:ascii="Times New Roman" w:hAnsi="Times New Roman" w:cs="Times New Roman"/>
          <w:sz w:val="28"/>
          <w:szCs w:val="28"/>
        </w:rPr>
        <w:t>Сравнение приложений велосоревнования</w:t>
      </w:r>
    </w:p>
    <w:tbl>
      <w:tblPr>
        <w:tblStyle w:val="a4"/>
        <w:tblW w:w="8400" w:type="dxa"/>
        <w:tblLook w:val="04A0" w:firstRow="1" w:lastRow="0" w:firstColumn="1" w:lastColumn="0" w:noHBand="0" w:noVBand="1"/>
      </w:tblPr>
      <w:tblGrid>
        <w:gridCol w:w="2423"/>
        <w:gridCol w:w="1498"/>
        <w:gridCol w:w="1361"/>
        <w:gridCol w:w="1498"/>
        <w:gridCol w:w="1620"/>
      </w:tblGrid>
      <w:tr w:rsidR="00C849A0" w:rsidRPr="00C849A0" w14:paraId="35B0BFF6" w14:textId="77777777" w:rsidTr="00C849A0">
        <w:trPr>
          <w:trHeight w:val="671"/>
        </w:trPr>
        <w:tc>
          <w:tcPr>
            <w:tcW w:w="2423" w:type="dxa"/>
            <w:hideMark/>
          </w:tcPr>
          <w:p w14:paraId="54CD9ED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1498" w:type="dxa"/>
            <w:hideMark/>
          </w:tcPr>
          <w:p w14:paraId="6F548529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 xml:space="preserve"> Zwift</w:t>
            </w:r>
          </w:p>
        </w:tc>
        <w:tc>
          <w:tcPr>
            <w:tcW w:w="1361" w:type="dxa"/>
            <w:hideMark/>
          </w:tcPr>
          <w:p w14:paraId="18855FE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Onelap</w:t>
            </w:r>
          </w:p>
        </w:tc>
        <w:tc>
          <w:tcPr>
            <w:tcW w:w="1498" w:type="dxa"/>
            <w:hideMark/>
          </w:tcPr>
          <w:p w14:paraId="4FBD951C" w14:textId="2EAAE66C" w:rsidR="00C849A0" w:rsidRPr="003040DC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RGT</w:t>
            </w:r>
            <w:r w:rsidR="003040DC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 xml:space="preserve"> </w:t>
            </w:r>
            <w:r w:rsidR="003040DC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Cycling</w:t>
            </w:r>
          </w:p>
        </w:tc>
        <w:tc>
          <w:tcPr>
            <w:tcW w:w="1620" w:type="dxa"/>
            <w:hideMark/>
          </w:tcPr>
          <w:p w14:paraId="370E2BBD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Российские аналоги</w:t>
            </w:r>
          </w:p>
        </w:tc>
      </w:tr>
      <w:tr w:rsidR="00C849A0" w:rsidRPr="00C849A0" w14:paraId="41E5C842" w14:textId="77777777" w:rsidTr="00C849A0">
        <w:trPr>
          <w:trHeight w:val="680"/>
        </w:trPr>
        <w:tc>
          <w:tcPr>
            <w:tcW w:w="2423" w:type="dxa"/>
            <w:hideMark/>
          </w:tcPr>
          <w:p w14:paraId="58C1131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Язык</w:t>
            </w:r>
          </w:p>
        </w:tc>
        <w:tc>
          <w:tcPr>
            <w:tcW w:w="1498" w:type="dxa"/>
            <w:hideMark/>
          </w:tcPr>
          <w:p w14:paraId="0206213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361" w:type="dxa"/>
            <w:hideMark/>
          </w:tcPr>
          <w:p w14:paraId="4034F5E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итайский</w:t>
            </w:r>
          </w:p>
        </w:tc>
        <w:tc>
          <w:tcPr>
            <w:tcW w:w="1498" w:type="dxa"/>
            <w:hideMark/>
          </w:tcPr>
          <w:p w14:paraId="4AC9636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620" w:type="dxa"/>
            <w:hideMark/>
          </w:tcPr>
          <w:p w14:paraId="2AF631E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B1FAE43" w14:textId="77777777" w:rsidTr="00C849A0">
        <w:trPr>
          <w:trHeight w:val="1174"/>
        </w:trPr>
        <w:tc>
          <w:tcPr>
            <w:tcW w:w="2423" w:type="dxa"/>
            <w:hideMark/>
          </w:tcPr>
          <w:p w14:paraId="2740552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терфейсы связи</w:t>
            </w:r>
          </w:p>
        </w:tc>
        <w:tc>
          <w:tcPr>
            <w:tcW w:w="1498" w:type="dxa"/>
            <w:hideMark/>
          </w:tcPr>
          <w:p w14:paraId="6A10B14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BLE, ANT+</w:t>
            </w:r>
          </w:p>
        </w:tc>
        <w:tc>
          <w:tcPr>
            <w:tcW w:w="1361" w:type="dxa"/>
            <w:hideMark/>
          </w:tcPr>
          <w:p w14:paraId="1D6EF73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</w:t>
            </w:r>
          </w:p>
        </w:tc>
        <w:tc>
          <w:tcPr>
            <w:tcW w:w="1498" w:type="dxa"/>
            <w:hideMark/>
          </w:tcPr>
          <w:p w14:paraId="450FF3A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 , BLE</w:t>
            </w:r>
          </w:p>
        </w:tc>
        <w:tc>
          <w:tcPr>
            <w:tcW w:w="1620" w:type="dxa"/>
            <w:hideMark/>
          </w:tcPr>
          <w:p w14:paraId="1003C16A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CC9D07D" w14:textId="77777777" w:rsidTr="00C849A0">
        <w:trPr>
          <w:trHeight w:val="680"/>
        </w:trPr>
        <w:tc>
          <w:tcPr>
            <w:tcW w:w="2423" w:type="dxa"/>
            <w:hideMark/>
          </w:tcPr>
          <w:p w14:paraId="096D275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тренировки</w:t>
            </w:r>
          </w:p>
        </w:tc>
        <w:tc>
          <w:tcPr>
            <w:tcW w:w="1498" w:type="dxa"/>
            <w:hideMark/>
          </w:tcPr>
          <w:p w14:paraId="3B8C11B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78FBD9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306A3C1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768F916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A18811E" w14:textId="77777777" w:rsidTr="00C849A0">
        <w:trPr>
          <w:trHeight w:val="1174"/>
        </w:trPr>
        <w:tc>
          <w:tcPr>
            <w:tcW w:w="2423" w:type="dxa"/>
            <w:hideMark/>
          </w:tcPr>
          <w:p w14:paraId="655054E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любительский</w:t>
            </w:r>
          </w:p>
        </w:tc>
        <w:tc>
          <w:tcPr>
            <w:tcW w:w="1498" w:type="dxa"/>
            <w:hideMark/>
          </w:tcPr>
          <w:p w14:paraId="55D607B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EF3FE7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4175A0B3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58A2D6D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65EA0320" w14:textId="77777777" w:rsidTr="00C849A0">
        <w:trPr>
          <w:trHeight w:val="1174"/>
        </w:trPr>
        <w:tc>
          <w:tcPr>
            <w:tcW w:w="2423" w:type="dxa"/>
            <w:hideMark/>
          </w:tcPr>
          <w:p w14:paraId="191E50A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профессиональный</w:t>
            </w:r>
          </w:p>
        </w:tc>
        <w:tc>
          <w:tcPr>
            <w:tcW w:w="1498" w:type="dxa"/>
            <w:hideMark/>
          </w:tcPr>
          <w:p w14:paraId="3B08570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4A0085C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11183C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69E3DE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3C709260" w14:textId="77777777" w:rsidTr="00C849A0">
        <w:trPr>
          <w:trHeight w:val="1174"/>
        </w:trPr>
        <w:tc>
          <w:tcPr>
            <w:tcW w:w="2423" w:type="dxa"/>
            <w:hideMark/>
          </w:tcPr>
          <w:p w14:paraId="5D86D4F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18A4E89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ботудования</w:t>
            </w:r>
          </w:p>
        </w:tc>
        <w:tc>
          <w:tcPr>
            <w:tcW w:w="1498" w:type="dxa"/>
            <w:hideMark/>
          </w:tcPr>
          <w:p w14:paraId="097CA38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361" w:type="dxa"/>
            <w:hideMark/>
          </w:tcPr>
          <w:p w14:paraId="0D9B543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498" w:type="dxa"/>
            <w:hideMark/>
          </w:tcPr>
          <w:p w14:paraId="1AFB268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620" w:type="dxa"/>
            <w:hideMark/>
          </w:tcPr>
          <w:p w14:paraId="3001499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4212DE67" w14:textId="77777777" w:rsidTr="00C849A0">
        <w:trPr>
          <w:trHeight w:val="1174"/>
        </w:trPr>
        <w:tc>
          <w:tcPr>
            <w:tcW w:w="2423" w:type="dxa"/>
            <w:hideMark/>
          </w:tcPr>
          <w:p w14:paraId="45AC3E0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7BD43B2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услуги</w:t>
            </w:r>
          </w:p>
        </w:tc>
        <w:tc>
          <w:tcPr>
            <w:tcW w:w="1498" w:type="dxa"/>
            <w:hideMark/>
          </w:tcPr>
          <w:p w14:paraId="17EE323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 долларов США в месяц</w:t>
            </w:r>
          </w:p>
        </w:tc>
        <w:tc>
          <w:tcPr>
            <w:tcW w:w="1361" w:type="dxa"/>
            <w:hideMark/>
          </w:tcPr>
          <w:p w14:paraId="280A3DB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2BEEF4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5 долларов США в месяц</w:t>
            </w:r>
          </w:p>
        </w:tc>
        <w:tc>
          <w:tcPr>
            <w:tcW w:w="1620" w:type="dxa"/>
            <w:hideMark/>
          </w:tcPr>
          <w:p w14:paraId="0919E9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</w:tbl>
    <w:p w14:paraId="40D76868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5886790E" w14:textId="4B237D49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собенность RGT Cycling заключается в том, что во время гонки вы лучше ощущаете реальность по сравнению с некоторыми конкурентами, если вы движетесь впритык за другим гонщиком, а также создается эффект торможения на 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поворотах. Если вы хотите обогнать своего соперника, вам придется крутить педали быстрее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ли прикладывать больше усилий.</w:t>
      </w:r>
    </w:p>
    <w:p w14:paraId="39DEE66D" w14:textId="77777777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RGT Cycling утверждает, что данные о стандартной силе в их приложении являются более реалистичными, чем в других симуляторах велогонок, а скорость исчисляется исходя из реальных данных, и ваше изображение будет автоматически замедляться, чтобы вы не врезались в г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щика, который едет перед вами.</w:t>
      </w:r>
    </w:p>
    <w:p w14:paraId="373AC35B" w14:textId="77777777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есть звание «горный король», таблицы классификации участков трассы, таким образом вы можете бросить вызов самому себе.</w:t>
      </w:r>
    </w:p>
    <w:p w14:paraId="22CD45B5" w14:textId="64655924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37F8081F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415C5F29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BB96062" w14:textId="77777777" w:rsidR="00D94B96" w:rsidRPr="00D94B96" w:rsidRDefault="00D94B96" w:rsidP="00D94B96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1.5. АНАЛИЗ И ПОДБОР КОМПОНЕНТОВ АППАРАТНОЙ</w:t>
      </w:r>
    </w:p>
    <w:p w14:paraId="0E292F22" w14:textId="01B3561D" w:rsidR="004434E4" w:rsidRPr="00D94B96" w:rsidRDefault="00D94B96" w:rsidP="00D94B9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ЧАСТИ КОМПЛЕКСА</w:t>
      </w:r>
    </w:p>
    <w:p w14:paraId="74D3460B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м разделе сравним готовое аппаратное решение для велосипедного соревнования в помещении с компонентами для самостоятельной сборки аппаратного комплекса.</w:t>
      </w:r>
    </w:p>
    <w:p w14:paraId="6832F8D9" w14:textId="77777777" w:rsidR="00D169E4" w:rsidRPr="00E460AD" w:rsidRDefault="00D169E4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972A1">
        <w:rPr>
          <w:rFonts w:ascii="Times New Roman" w:hAnsi="Times New Roman" w:cs="Times New Roman"/>
          <w:b/>
          <w:bCs/>
          <w:sz w:val="28"/>
          <w:szCs w:val="28"/>
        </w:rPr>
        <w:t xml:space="preserve">Велосипедный тренажер </w:t>
      </w:r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>Deuter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>MT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-04</w:t>
      </w:r>
    </w:p>
    <w:p w14:paraId="0681898F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нажер с</w:t>
      </w:r>
      <w:r w:rsidRPr="003972A1">
        <w:rPr>
          <w:rFonts w:ascii="Times New Roman" w:hAnsi="Times New Roman" w:cs="Times New Roman"/>
          <w:sz w:val="28"/>
          <w:szCs w:val="28"/>
        </w:rPr>
        <w:t xml:space="preserve"> блоком переднего колеса и быстросъемным шпагатом</w:t>
      </w:r>
      <w:r>
        <w:rPr>
          <w:rFonts w:ascii="Times New Roman" w:hAnsi="Times New Roman" w:cs="Times New Roman"/>
          <w:sz w:val="28"/>
          <w:szCs w:val="28"/>
        </w:rPr>
        <w:t xml:space="preserve">. Готовое решение для тренировки на собственном велосипеде в комнате. </w:t>
      </w:r>
      <w:r w:rsidRPr="003972A1">
        <w:rPr>
          <w:rFonts w:ascii="Times New Roman" w:hAnsi="Times New Roman" w:cs="Times New Roman"/>
          <w:sz w:val="28"/>
          <w:szCs w:val="28"/>
        </w:rPr>
        <w:t xml:space="preserve">Подходит для </w:t>
      </w:r>
      <w:r>
        <w:rPr>
          <w:rFonts w:ascii="Times New Roman" w:hAnsi="Times New Roman" w:cs="Times New Roman"/>
          <w:sz w:val="28"/>
          <w:szCs w:val="28"/>
        </w:rPr>
        <w:t xml:space="preserve">велосипедов с диаметром колеса </w:t>
      </w:r>
      <w:r w:rsidRPr="003972A1">
        <w:rPr>
          <w:rFonts w:ascii="Times New Roman" w:hAnsi="Times New Roman" w:cs="Times New Roman"/>
          <w:sz w:val="28"/>
          <w:szCs w:val="28"/>
        </w:rPr>
        <w:t>26 "~ 28"</w:t>
      </w:r>
      <w:r>
        <w:rPr>
          <w:rFonts w:ascii="Times New Roman" w:hAnsi="Times New Roman" w:cs="Times New Roman"/>
          <w:sz w:val="28"/>
          <w:szCs w:val="28"/>
        </w:rPr>
        <w:t>. Имеется п</w:t>
      </w:r>
      <w:r w:rsidRPr="003972A1">
        <w:rPr>
          <w:rFonts w:ascii="Times New Roman" w:hAnsi="Times New Roman" w:cs="Times New Roman"/>
          <w:sz w:val="28"/>
          <w:szCs w:val="28"/>
        </w:rPr>
        <w:t xml:space="preserve">роводной контроллер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Pr="003972A1">
        <w:rPr>
          <w:rFonts w:ascii="Times New Roman" w:hAnsi="Times New Roman" w:cs="Times New Roman"/>
          <w:sz w:val="28"/>
          <w:szCs w:val="28"/>
        </w:rPr>
        <w:t>6 скоростей магнитного сопротивления</w:t>
      </w:r>
      <w:r>
        <w:rPr>
          <w:rFonts w:ascii="Times New Roman" w:hAnsi="Times New Roman" w:cs="Times New Roman"/>
          <w:sz w:val="28"/>
          <w:szCs w:val="28"/>
        </w:rPr>
        <w:t>. Внешний вид умного тренажёра показан на рисунке 1.</w:t>
      </w:r>
    </w:p>
    <w:p w14:paraId="3286D591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5FC76A4" wp14:editId="21605DDA">
            <wp:extent cx="2838450" cy="136544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82753" cy="138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BF25D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- </w:t>
      </w:r>
      <w:r w:rsidRPr="00542435">
        <w:rPr>
          <w:rFonts w:ascii="Times New Roman" w:hAnsi="Times New Roman" w:cs="Times New Roman"/>
          <w:sz w:val="28"/>
          <w:szCs w:val="28"/>
        </w:rPr>
        <w:t>Велосипедный тренажер Deuter MT-04</w:t>
      </w:r>
    </w:p>
    <w:p w14:paraId="3A4DE00F" w14:textId="77777777" w:rsidR="00D169E4" w:rsidRPr="003972A1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3972A1">
        <w:rPr>
          <w:rFonts w:ascii="Times New Roman" w:hAnsi="Times New Roman" w:cs="Times New Roman"/>
          <w:sz w:val="28"/>
          <w:szCs w:val="28"/>
        </w:rPr>
        <w:lastRenderedPageBreak/>
        <w:t>Преимущества:</w:t>
      </w:r>
    </w:p>
    <w:p w14:paraId="5899661B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Pr="00A82DBA">
        <w:rPr>
          <w:rFonts w:ascii="Times New Roman" w:hAnsi="Times New Roman" w:cs="Times New Roman"/>
          <w:sz w:val="28"/>
          <w:szCs w:val="28"/>
        </w:rPr>
        <w:t>аксимальное сниж</w:t>
      </w:r>
      <w:r>
        <w:rPr>
          <w:rFonts w:ascii="Times New Roman" w:hAnsi="Times New Roman" w:cs="Times New Roman"/>
          <w:sz w:val="28"/>
          <w:szCs w:val="28"/>
        </w:rPr>
        <w:t>ающий</w:t>
      </w:r>
      <w:r w:rsidRPr="00A82DBA">
        <w:rPr>
          <w:rFonts w:ascii="Times New Roman" w:hAnsi="Times New Roman" w:cs="Times New Roman"/>
          <w:sz w:val="28"/>
          <w:szCs w:val="28"/>
        </w:rPr>
        <w:t xml:space="preserve"> шум магнитный ролик колеса, разработан с тепло</w:t>
      </w:r>
      <w:r>
        <w:rPr>
          <w:rFonts w:ascii="Times New Roman" w:hAnsi="Times New Roman" w:cs="Times New Roman"/>
          <w:sz w:val="28"/>
          <w:szCs w:val="28"/>
        </w:rPr>
        <w:t>отводящим</w:t>
      </w:r>
      <w:r w:rsidRPr="00A82DBA">
        <w:rPr>
          <w:rFonts w:ascii="Times New Roman" w:hAnsi="Times New Roman" w:cs="Times New Roman"/>
          <w:sz w:val="28"/>
          <w:szCs w:val="28"/>
        </w:rPr>
        <w:t xml:space="preserve"> вентилято</w:t>
      </w:r>
      <w:r>
        <w:rPr>
          <w:rFonts w:ascii="Times New Roman" w:hAnsi="Times New Roman" w:cs="Times New Roman"/>
          <w:sz w:val="28"/>
          <w:szCs w:val="28"/>
        </w:rPr>
        <w:t>ром;</w:t>
      </w:r>
    </w:p>
    <w:p w14:paraId="0FEEFEAA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</w:t>
      </w:r>
      <w:r w:rsidRPr="00A82DBA">
        <w:rPr>
          <w:rFonts w:ascii="Times New Roman" w:hAnsi="Times New Roman" w:cs="Times New Roman"/>
          <w:sz w:val="28"/>
          <w:szCs w:val="28"/>
        </w:rPr>
        <w:t>егко собрать без дополнительных инструментов, все включено в посылк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EAC85F7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6 уровней скорости для переключения передач, регулировка не нужно снимать с велосипед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B9C3624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A82DBA">
        <w:rPr>
          <w:rFonts w:ascii="Times New Roman" w:hAnsi="Times New Roman" w:cs="Times New Roman"/>
          <w:sz w:val="28"/>
          <w:szCs w:val="28"/>
        </w:rPr>
        <w:t>амая низкая цена на ту же модель, мы производител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2D5BBA6" w14:textId="77777777" w:rsidR="00D169E4" w:rsidRPr="00862BB3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A82DBA">
        <w:rPr>
          <w:rFonts w:ascii="Times New Roman" w:hAnsi="Times New Roman" w:cs="Times New Roman"/>
          <w:sz w:val="28"/>
          <w:szCs w:val="28"/>
        </w:rPr>
        <w:t>рочный материал, максимальная грузоподъемность более 135 кг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C8CAE76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:</w:t>
      </w:r>
    </w:p>
    <w:p w14:paraId="6C0DD8EE" w14:textId="77777777" w:rsidR="00D169E4" w:rsidRPr="003743E4" w:rsidRDefault="00D169E4" w:rsidP="00D169E4">
      <w:pPr>
        <w:pStyle w:val="a5"/>
        <w:numPr>
          <w:ilvl w:val="0"/>
          <w:numId w:val="6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нимальная стоимость тренажера — </w:t>
      </w:r>
      <w:r w:rsidRPr="003743E4">
        <w:rPr>
          <w:rFonts w:ascii="Times New Roman" w:hAnsi="Times New Roman" w:cs="Times New Roman"/>
          <w:sz w:val="28"/>
          <w:szCs w:val="28"/>
        </w:rPr>
        <w:t>23</w:t>
      </w:r>
      <w:r>
        <w:rPr>
          <w:rFonts w:ascii="Times New Roman" w:hAnsi="Times New Roman" w:cs="Times New Roman"/>
          <w:sz w:val="28"/>
          <w:szCs w:val="28"/>
        </w:rPr>
        <w:t xml:space="preserve"> 000 рублей.</w:t>
      </w:r>
    </w:p>
    <w:p w14:paraId="6A480A3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542435">
        <w:rPr>
          <w:rFonts w:ascii="Times New Roman" w:hAnsi="Times New Roman" w:cs="Times New Roman"/>
          <w:sz w:val="28"/>
          <w:szCs w:val="28"/>
        </w:rPr>
        <w:t>Составим список компонентов для сборки собственного умного тренаже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91CDC">
        <w:rPr>
          <w:rFonts w:ascii="Times New Roman" w:hAnsi="Times New Roman" w:cs="Times New Roman"/>
          <w:sz w:val="28"/>
          <w:szCs w:val="28"/>
        </w:rPr>
        <w:t xml:space="preserve">В ходе выполнения выпускной квалификационной работы магистра был проведен анализ наиболее подходящих к данной работе микроконтроллеров, главными требованиями к выбору стали небольшая стоимость устройства, небольшой размер, достаточная мощность для считывания всех сигналов без задержки и возможность подключения по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F351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Pr="00F351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791CDC">
        <w:rPr>
          <w:rFonts w:ascii="Times New Roman" w:hAnsi="Times New Roman" w:cs="Times New Roman"/>
          <w:sz w:val="28"/>
          <w:szCs w:val="28"/>
        </w:rPr>
        <w:t>.</w:t>
      </w:r>
    </w:p>
    <w:p w14:paraId="68BD8FAA" w14:textId="77777777" w:rsidR="00D169E4" w:rsidRPr="00E460AD" w:rsidRDefault="00D169E4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3519E">
        <w:rPr>
          <w:rFonts w:ascii="Times New Roman" w:hAnsi="Times New Roman" w:cs="Times New Roman"/>
          <w:b/>
          <w:bCs/>
          <w:sz w:val="28"/>
          <w:szCs w:val="28"/>
        </w:rPr>
        <w:t>Raspberry Pi Zero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W</w:t>
      </w:r>
    </w:p>
    <w:p w14:paraId="4B3D4DDD" w14:textId="77777777" w:rsidR="00D169E4" w:rsidRPr="00542435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542435">
        <w:rPr>
          <w:rFonts w:ascii="Times New Roman" w:hAnsi="Times New Roman" w:cs="Times New Roman"/>
          <w:sz w:val="28"/>
          <w:szCs w:val="28"/>
        </w:rPr>
        <w:t>Одноплатный компьютер с возможностью подключения к беспроводной локальной сети и Bluetooth</w:t>
      </w:r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нешний вид показан на рисунке 2.</w:t>
      </w:r>
    </w:p>
    <w:p w14:paraId="09E100B6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4503C">
        <w:rPr>
          <w:noProof/>
          <w:lang w:eastAsia="ru-RU"/>
        </w:rPr>
        <w:drawing>
          <wp:inline distT="0" distB="0" distL="0" distR="0" wp14:anchorId="08FD39BC" wp14:editId="759C83FC">
            <wp:extent cx="3080383" cy="220027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5503" t="10427" r="18125" b="5347"/>
                    <a:stretch/>
                  </pic:blipFill>
                  <pic:spPr bwMode="auto">
                    <a:xfrm>
                      <a:off x="0" y="0"/>
                      <a:ext cx="3102532" cy="22160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E50F66" w14:textId="77777777" w:rsidR="00D169E4" w:rsidRPr="00E460AD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E460AD">
        <w:rPr>
          <w:rFonts w:ascii="Times New Roman" w:hAnsi="Times New Roman" w:cs="Times New Roman"/>
          <w:sz w:val="28"/>
          <w:szCs w:val="28"/>
        </w:rPr>
        <w:t xml:space="preserve"> 2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</w:t>
      </w:r>
    </w:p>
    <w:p w14:paraId="498C8842" w14:textId="77777777" w:rsidR="00D169E4" w:rsidRPr="00243249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Raspberry</w:t>
      </w:r>
      <w:r w:rsidRPr="00243249">
        <w:rPr>
          <w:rFonts w:ascii="Times New Roman" w:hAnsi="Times New Roman" w:cs="Times New Roman"/>
          <w:sz w:val="28"/>
          <w:szCs w:val="28"/>
        </w:rPr>
        <w:t xml:space="preserve"> Pi Zero W обладает всеми </w:t>
      </w:r>
      <w:r>
        <w:rPr>
          <w:rFonts w:ascii="Times New Roman" w:hAnsi="Times New Roman" w:cs="Times New Roman"/>
          <w:sz w:val="28"/>
          <w:szCs w:val="28"/>
        </w:rPr>
        <w:t>необходимыми</w:t>
      </w:r>
      <w:r w:rsidRPr="00243249">
        <w:rPr>
          <w:rFonts w:ascii="Times New Roman" w:hAnsi="Times New Roman" w:cs="Times New Roman"/>
          <w:sz w:val="28"/>
          <w:szCs w:val="28"/>
        </w:rPr>
        <w:t xml:space="preserve"> функциональными возможностями:</w:t>
      </w:r>
    </w:p>
    <w:p w14:paraId="2F541B67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802.11 b/g/n wireless LAN</w:t>
      </w:r>
      <w:r w:rsidRPr="007075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8AC0693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Bluetooth 4.1</w:t>
      </w:r>
      <w:r>
        <w:rPr>
          <w:rFonts w:ascii="Times New Roman" w:hAnsi="Times New Roman" w:cs="Times New Roman"/>
          <w:sz w:val="28"/>
          <w:szCs w:val="28"/>
        </w:rPr>
        <w:t>+</w:t>
      </w:r>
      <w:r w:rsidRPr="00707599">
        <w:rPr>
          <w:rFonts w:ascii="Times New Roman" w:hAnsi="Times New Roman" w:cs="Times New Roman"/>
          <w:sz w:val="28"/>
          <w:szCs w:val="28"/>
        </w:rPr>
        <w:t>LE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A850C2C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243249">
        <w:rPr>
          <w:rFonts w:ascii="Times New Roman" w:hAnsi="Times New Roman" w:cs="Times New Roman"/>
          <w:sz w:val="28"/>
          <w:szCs w:val="28"/>
        </w:rPr>
        <w:t>дноядерный процессор с тактовой частотой 1 ГГц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D30B480" w14:textId="77777777" w:rsidR="00D169E4" w:rsidRPr="00031D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512 </w:t>
      </w:r>
      <w:r w:rsidRPr="00243249">
        <w:rPr>
          <w:rFonts w:ascii="Times New Roman" w:hAnsi="Times New Roman" w:cs="Times New Roman"/>
          <w:sz w:val="28"/>
          <w:szCs w:val="28"/>
        </w:rPr>
        <w:t>МБ</w:t>
      </w: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3249">
        <w:rPr>
          <w:rFonts w:ascii="Times New Roman" w:hAnsi="Times New Roman" w:cs="Times New Roman"/>
          <w:sz w:val="28"/>
          <w:szCs w:val="28"/>
        </w:rPr>
        <w:t>ОЗУ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0895509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D49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ртов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GPIO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F901F7F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 xml:space="preserve">Питание от </w:t>
      </w:r>
      <w:r>
        <w:rPr>
          <w:rFonts w:ascii="Times New Roman" w:hAnsi="Times New Roman" w:cs="Times New Roman"/>
          <w:sz w:val="28"/>
          <w:szCs w:val="28"/>
        </w:rPr>
        <w:t>5 В 2А.</w:t>
      </w:r>
    </w:p>
    <w:p w14:paraId="07153431" w14:textId="77777777" w:rsidR="00D169E4" w:rsidRDefault="00D169E4" w:rsidP="00D169E4">
      <w:pPr>
        <w:spacing w:before="240"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>ESP32-WROVER-E Espressif</w:t>
      </w:r>
    </w:p>
    <w:p w14:paraId="537FE263" w14:textId="77777777" w:rsidR="00D169E4" w:rsidRPr="007115A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7115A6">
        <w:rPr>
          <w:rFonts w:ascii="Times New Roman" w:hAnsi="Times New Roman" w:cs="Times New Roman"/>
          <w:sz w:val="28"/>
          <w:szCs w:val="28"/>
        </w:rPr>
        <w:t>ESP32-WROVER-E и ESP32-WROVER-IE - это два мощных универсальных модуля MCU WiFi-BT-BLE, предназначенных для широкого спектра приложений, от сетей датчиков с низким энергопотреблением до самых сложных задач, таких как кодирование голоса, музыка, потоковая передача и декодирование MP3.</w:t>
      </w:r>
      <w:r>
        <w:rPr>
          <w:rFonts w:ascii="Times New Roman" w:hAnsi="Times New Roman" w:cs="Times New Roman"/>
          <w:sz w:val="28"/>
          <w:szCs w:val="28"/>
        </w:rPr>
        <w:t xml:space="preserve"> Внешний вид показан на рисунке 3</w:t>
      </w:r>
    </w:p>
    <w:p w14:paraId="6C1CDEB5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0805E93" wp14:editId="27B8E2FA">
            <wp:extent cx="2616616" cy="1981200"/>
            <wp:effectExtent l="0" t="0" r="0" b="0"/>
            <wp:docPr id="9" name="Рисунок 9" descr="ESP32-WROVER-E (8MB) Espressif Systems | RF/IF and RFID | DigiKe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SP32-WROVER-E (8MB) Espressif Systems | RF/IF and RFID | DigiKey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492" b="11791"/>
                    <a:stretch/>
                  </pic:blipFill>
                  <pic:spPr bwMode="auto">
                    <a:xfrm>
                      <a:off x="0" y="0"/>
                      <a:ext cx="2625851" cy="1988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98B16D" w14:textId="77777777" w:rsidR="00D169E4" w:rsidRPr="00E460AD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E460AD">
        <w:rPr>
          <w:rFonts w:ascii="Times New Roman" w:hAnsi="Times New Roman" w:cs="Times New Roman"/>
          <w:sz w:val="28"/>
          <w:szCs w:val="28"/>
        </w:rPr>
        <w:t xml:space="preserve"> 3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E460AD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E460AD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</w:p>
    <w:p w14:paraId="3EDB7D3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t>ESP32-WROVER-E поставляется с антенной на печатной плате, а ESP32-WROVER-IE - с антенной IPEX. Оба они оснащены внешней флэш-памятью SPI объемом 4 МБ и дополнительной псевдостатической оперативной памятью SPI объемом 8 МБ (PSRAM). Информация в этом техническом описании применима к обоим модулям.</w:t>
      </w:r>
    </w:p>
    <w:p w14:paraId="055E651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двух контроллеров указаны в таблице 1.</w:t>
      </w:r>
    </w:p>
    <w:p w14:paraId="115813B9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7AF94BD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lastRenderedPageBreak/>
        <w:t>Таблица 1 – Сравнение микроконтроллеров для комплекса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304"/>
        <w:gridCol w:w="3304"/>
        <w:gridCol w:w="3304"/>
      </w:tblGrid>
      <w:tr w:rsidR="00D169E4" w14:paraId="423B1DB7" w14:textId="77777777" w:rsidTr="00244EA1">
        <w:tc>
          <w:tcPr>
            <w:tcW w:w="3304" w:type="dxa"/>
          </w:tcPr>
          <w:p w14:paraId="48DE5FD3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4" w:type="dxa"/>
          </w:tcPr>
          <w:p w14:paraId="160F05D6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spberry Pi Zero W</w:t>
            </w:r>
          </w:p>
        </w:tc>
        <w:tc>
          <w:tcPr>
            <w:tcW w:w="3304" w:type="dxa"/>
          </w:tcPr>
          <w:p w14:paraId="595F9099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SP32-WROVER-E Espressif</w:t>
            </w:r>
          </w:p>
        </w:tc>
      </w:tr>
      <w:tr w:rsidR="00D169E4" w14:paraId="69486CBC" w14:textId="77777777" w:rsidTr="00244EA1">
        <w:tc>
          <w:tcPr>
            <w:tcW w:w="3304" w:type="dxa"/>
          </w:tcPr>
          <w:p w14:paraId="70EFD10A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Макс. частота, МГц</w:t>
            </w:r>
          </w:p>
        </w:tc>
        <w:tc>
          <w:tcPr>
            <w:tcW w:w="3304" w:type="dxa"/>
          </w:tcPr>
          <w:p w14:paraId="3B336B7D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3304" w:type="dxa"/>
          </w:tcPr>
          <w:p w14:paraId="3EAF61D1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D169E4" w14:paraId="70654945" w14:textId="77777777" w:rsidTr="00244EA1">
        <w:tc>
          <w:tcPr>
            <w:tcW w:w="3304" w:type="dxa"/>
          </w:tcPr>
          <w:p w14:paraId="1A805206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RAM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47D76EF8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4</w:t>
            </w:r>
          </w:p>
        </w:tc>
        <w:tc>
          <w:tcPr>
            <w:tcW w:w="3304" w:type="dxa"/>
          </w:tcPr>
          <w:p w14:paraId="2EC9022D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D169E4" w14:paraId="5EA2E4BC" w14:textId="77777777" w:rsidTr="00244EA1">
        <w:tc>
          <w:tcPr>
            <w:tcW w:w="3304" w:type="dxa"/>
          </w:tcPr>
          <w:p w14:paraId="78B8BC7F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M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62244BA5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304" w:type="dxa"/>
          </w:tcPr>
          <w:p w14:paraId="2576EE5B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D169E4" w14:paraId="6E1825BB" w14:textId="77777777" w:rsidTr="00244EA1">
        <w:tc>
          <w:tcPr>
            <w:tcW w:w="3304" w:type="dxa"/>
          </w:tcPr>
          <w:p w14:paraId="2A2DEBAC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I/O выводов</w:t>
            </w:r>
          </w:p>
        </w:tc>
        <w:tc>
          <w:tcPr>
            <w:tcW w:w="3304" w:type="dxa"/>
          </w:tcPr>
          <w:p w14:paraId="3EB6E420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3304" w:type="dxa"/>
          </w:tcPr>
          <w:p w14:paraId="095A73C6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</w:tr>
      <w:tr w:rsidR="00D169E4" w14:paraId="2D1E592D" w14:textId="77777777" w:rsidTr="00244EA1">
        <w:tc>
          <w:tcPr>
            <w:tcW w:w="3304" w:type="dxa"/>
          </w:tcPr>
          <w:p w14:paraId="2F6C569E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Цена, руб.</w:t>
            </w:r>
          </w:p>
        </w:tc>
        <w:tc>
          <w:tcPr>
            <w:tcW w:w="3304" w:type="dxa"/>
          </w:tcPr>
          <w:p w14:paraId="6A43C396" w14:textId="77777777" w:rsidR="00D169E4" w:rsidRPr="00166C5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</w:t>
            </w:r>
          </w:p>
        </w:tc>
        <w:tc>
          <w:tcPr>
            <w:tcW w:w="3304" w:type="dxa"/>
          </w:tcPr>
          <w:p w14:paraId="44B349AD" w14:textId="77777777" w:rsidR="00D169E4" w:rsidRPr="00166C5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0</w:t>
            </w:r>
          </w:p>
        </w:tc>
      </w:tr>
      <w:tr w:rsidR="00D169E4" w14:paraId="1D9B662D" w14:textId="77777777" w:rsidTr="00244EA1">
        <w:tc>
          <w:tcPr>
            <w:tcW w:w="3304" w:type="dxa"/>
          </w:tcPr>
          <w:p w14:paraId="004FD956" w14:textId="77777777" w:rsidR="00D169E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Размер, см</w:t>
            </w:r>
          </w:p>
        </w:tc>
        <w:tc>
          <w:tcPr>
            <w:tcW w:w="3304" w:type="dxa"/>
          </w:tcPr>
          <w:p w14:paraId="12515E62" w14:textId="77777777" w:rsidR="00D169E4" w:rsidRPr="00166C5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x4</w:t>
            </w:r>
          </w:p>
        </w:tc>
        <w:tc>
          <w:tcPr>
            <w:tcW w:w="3304" w:type="dxa"/>
          </w:tcPr>
          <w:p w14:paraId="569E9A89" w14:textId="77777777" w:rsidR="00D169E4" w:rsidRPr="00166C54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x3</w:t>
            </w:r>
          </w:p>
        </w:tc>
      </w:tr>
    </w:tbl>
    <w:p w14:paraId="6DAB815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678D10B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Вывод: в таблице представлено сравнение микроконтроллеров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основным характеристикам. Из представленных, </w:t>
      </w:r>
      <w:r>
        <w:rPr>
          <w:rFonts w:ascii="Times New Roman" w:hAnsi="Times New Roman" w:cs="Times New Roman"/>
          <w:sz w:val="28"/>
          <w:szCs w:val="28"/>
        </w:rPr>
        <w:t xml:space="preserve">дорогим, но </w:t>
      </w:r>
      <w:r w:rsidRPr="00B12F04">
        <w:rPr>
          <w:rFonts w:ascii="Times New Roman" w:hAnsi="Times New Roman" w:cs="Times New Roman"/>
          <w:sz w:val="28"/>
          <w:szCs w:val="28"/>
        </w:rPr>
        <w:t>наиболее подходящим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Raspberry Pi Zero W, так как в соответствии с требованиями размеров и стоим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подходит больше всего.</w:t>
      </w:r>
    </w:p>
    <w:p w14:paraId="29C7F68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Для считывания количества оборотов педалей велотренажера, был выбра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датчик</w:t>
      </w:r>
      <w:r w:rsidRPr="00544986"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Холла TLE4905L представленный на рисунке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B12F04">
        <w:rPr>
          <w:rFonts w:ascii="Times New Roman" w:hAnsi="Times New Roman" w:cs="Times New Roman"/>
          <w:sz w:val="28"/>
          <w:szCs w:val="28"/>
        </w:rPr>
        <w:t>.</w:t>
      </w:r>
      <w:r w:rsidRPr="00B12F04">
        <w:rPr>
          <w:rFonts w:ascii="Times New Roman" w:hAnsi="Times New Roman" w:cs="Times New Roman"/>
          <w:sz w:val="28"/>
          <w:szCs w:val="28"/>
        </w:rPr>
        <w:cr/>
      </w:r>
    </w:p>
    <w:p w14:paraId="77489684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AE865C9" wp14:editId="4095CF79">
            <wp:extent cx="1236616" cy="1619250"/>
            <wp:effectExtent l="0" t="0" r="0" b="0"/>
            <wp:docPr id="10" name="Рисунок 10" descr="Фото 1/2 TLE4935LHALA1, Датчики Холла, 3.8V - 24V 8 mA [PSSO-3-2] (35 L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Фото 1/2 TLE4935LHALA1, Датчики Холла, 3.8V - 24V 8 mA [PSSO-3-2] (35 L)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6291" cy="1631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3361F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Датчик Холла TLE4905L</w:t>
      </w:r>
    </w:p>
    <w:p w14:paraId="7A0019F3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 xml:space="preserve">За последние годы появилось множество гаджетов, которые снабжают велосипедистов информацией, мониторы сердечного ритма, разнообразные приложения с GPS-трекингом и т.д., но измеритель мощности велосипеда </w:t>
      </w:r>
      <w:r w:rsidRPr="00980622">
        <w:rPr>
          <w:rFonts w:ascii="Times New Roman" w:hAnsi="Times New Roman" w:cs="Times New Roman"/>
          <w:sz w:val="28"/>
          <w:szCs w:val="28"/>
        </w:rPr>
        <w:lastRenderedPageBreak/>
        <w:t>находится в особом статусе, безусловно ввиду своей высокой стоимости, но также за счет сути данных, которые он собирает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0F0858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велоспорте единица </w:t>
      </w:r>
      <w:commentRangeStart w:id="7"/>
      <w:r>
        <w:rPr>
          <w:rFonts w:ascii="Times New Roman" w:hAnsi="Times New Roman" w:cs="Times New Roman"/>
          <w:sz w:val="28"/>
          <w:szCs w:val="28"/>
        </w:rPr>
        <w:t>измерения «</w:t>
      </w:r>
      <w:r w:rsidRPr="00980622">
        <w:rPr>
          <w:rFonts w:ascii="Times New Roman" w:hAnsi="Times New Roman" w:cs="Times New Roman"/>
          <w:sz w:val="28"/>
          <w:szCs w:val="28"/>
        </w:rPr>
        <w:t>Ватты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980622">
        <w:rPr>
          <w:rFonts w:ascii="Times New Roman" w:hAnsi="Times New Roman" w:cs="Times New Roman"/>
          <w:sz w:val="28"/>
          <w:szCs w:val="28"/>
        </w:rPr>
        <w:t xml:space="preserve"> </w:t>
      </w:r>
      <w:commentRangeEnd w:id="7"/>
      <w:r>
        <w:rPr>
          <w:rStyle w:val="a6"/>
        </w:rPr>
        <w:commentReference w:id="7"/>
      </w:r>
      <w:r w:rsidRPr="00980622">
        <w:rPr>
          <w:rFonts w:ascii="Times New Roman" w:hAnsi="Times New Roman" w:cs="Times New Roman"/>
          <w:sz w:val="28"/>
          <w:szCs w:val="28"/>
        </w:rPr>
        <w:t>— это энергия, необходимая для перемещения массы на определенное расстояние за известный промежуток времени.</w:t>
      </w:r>
    </w:p>
    <w:p w14:paraId="564038E1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9D34FF">
        <w:rPr>
          <w:rFonts w:ascii="Times New Roman" w:hAnsi="Times New Roman" w:cs="Times New Roman"/>
          <w:sz w:val="28"/>
          <w:szCs w:val="28"/>
        </w:rPr>
        <w:t>Мощность (Вт) = Сила х Расстояние / Время</w:t>
      </w:r>
    </w:p>
    <w:p w14:paraId="78D2F4AA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1Вт = 1Нм/с.</w:t>
      </w:r>
    </w:p>
    <w:p w14:paraId="5001114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Иначе говоря, чтобы массу, весом в 1 Ньютон переместить в пространстве на 1 метр за 1 секунду, необходимо затратить 1 Ватт энергии.</w:t>
      </w:r>
    </w:p>
    <w:p w14:paraId="54016E0B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C036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умных тренажёрах присутствует динамическое сопротивление, регулируемое специальными программами для тренировок разной интенсивности. </w:t>
      </w:r>
    </w:p>
    <w:p w14:paraId="55E7893E" w14:textId="77777777" w:rsidR="00D169E4" w:rsidRPr="00903505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В современных тре</w:t>
      </w:r>
      <w:r>
        <w:rPr>
          <w:rFonts w:ascii="Times New Roman" w:hAnsi="Times New Roman" w:cs="Times New Roman"/>
          <w:sz w:val="28"/>
          <w:szCs w:val="28"/>
        </w:rPr>
        <w:t>нажерах</w:t>
      </w:r>
      <w:r w:rsidRPr="00903505">
        <w:rPr>
          <w:rFonts w:ascii="Times New Roman" w:hAnsi="Times New Roman" w:cs="Times New Roman"/>
          <w:sz w:val="28"/>
          <w:szCs w:val="28"/>
        </w:rPr>
        <w:t xml:space="preserve"> нагрузка создается за счет магнитного, воздушного либо гидравлического тормоза.</w:t>
      </w:r>
    </w:p>
    <w:p w14:paraId="2E88E2E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Магнитный порошок в рабочей камере будет соединяться в состоянии связи под действием магнитного потока, генерируемого от хомута, когда ток проходит катушку возбуждения, магнитная муфта порошка может передавать крутящий момент, полагаясь на силу сдвига, генерируемую магнитной цепью и трением, генерируемым магнитным порошком и рабочей поверхностью.</w:t>
      </w:r>
      <w:r>
        <w:rPr>
          <w:rFonts w:ascii="Times New Roman" w:hAnsi="Times New Roman" w:cs="Times New Roman"/>
          <w:sz w:val="28"/>
          <w:szCs w:val="28"/>
        </w:rPr>
        <w:t xml:space="preserve"> Внешний вид</w:t>
      </w:r>
      <w:r w:rsidRPr="009035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гнитного тормоза показан на рисунке 5.</w:t>
      </w:r>
    </w:p>
    <w:p w14:paraId="54763194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E452DBF" wp14:editId="4EF8DB97">
            <wp:extent cx="2483628" cy="17335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385" b="13816"/>
                    <a:stretch/>
                  </pic:blipFill>
                  <pic:spPr bwMode="auto">
                    <a:xfrm>
                      <a:off x="0" y="0"/>
                      <a:ext cx="2492627" cy="1739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58DD4C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- Магнитный</w:t>
      </w:r>
      <w:r w:rsidRPr="00544986">
        <w:rPr>
          <w:rFonts w:ascii="Times New Roman" w:hAnsi="Times New Roman" w:cs="Times New Roman"/>
          <w:sz w:val="28"/>
          <w:szCs w:val="28"/>
        </w:rPr>
        <w:t xml:space="preserve"> тормоз</w:t>
      </w:r>
    </w:p>
    <w:p w14:paraId="4D2E80FA" w14:textId="77777777" w:rsidR="00D169E4" w:rsidRDefault="00D169E4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C16E4E5" w14:textId="77777777" w:rsidR="00D169E4" w:rsidRPr="00FF66D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грированая тормозная система</w:t>
      </w:r>
      <w:r w:rsidRPr="00FF66D6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в</w:t>
      </w:r>
      <w:r w:rsidRPr="00FF66D6">
        <w:rPr>
          <w:rFonts w:ascii="Times New Roman" w:hAnsi="Times New Roman" w:cs="Times New Roman"/>
          <w:bCs/>
          <w:sz w:val="28"/>
          <w:szCs w:val="28"/>
        </w:rPr>
        <w:t xml:space="preserve"> велосипед</w:t>
      </w:r>
      <w:r>
        <w:rPr>
          <w:rFonts w:ascii="Times New Roman" w:hAnsi="Times New Roman" w:cs="Times New Roman"/>
          <w:bCs/>
          <w:sz w:val="28"/>
          <w:szCs w:val="28"/>
        </w:rPr>
        <w:t xml:space="preserve">е может использоваться как имитатор сопротивления. Преимущество в том что не нужно его покупать, но </w:t>
      </w:r>
      <w:r>
        <w:rPr>
          <w:rFonts w:ascii="Times New Roman" w:hAnsi="Times New Roman" w:cs="Times New Roman"/>
          <w:bCs/>
          <w:sz w:val="28"/>
          <w:szCs w:val="28"/>
        </w:rPr>
        <w:lastRenderedPageBreak/>
        <w:t>подключение к умному тренажеру требует электропривод для регулировки натяжения тормоза.</w:t>
      </w:r>
    </w:p>
    <w:p w14:paraId="6557D225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ниверсальным решением будет щёточный двигатель. Его можно использовать в качестве тахометра, снимающего через приложеный к колесу вал скорость вращения. А при условии подачи напряжения в обратном направлениии движения колеса можно имитировать нагрузку в тренировке.</w:t>
      </w:r>
    </w:p>
    <w:p w14:paraId="7525D50B" w14:textId="77777777" w:rsidR="00D169E4" w:rsidRPr="00FF66D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F66D6">
        <w:rPr>
          <w:rFonts w:ascii="Times New Roman" w:hAnsi="Times New Roman" w:cs="Times New Roman"/>
          <w:sz w:val="28"/>
          <w:szCs w:val="28"/>
        </w:rPr>
        <w:t>Готовые решения умных тренажеров имеют безпроводной протокол сопряжения и передачи данных.</w:t>
      </w:r>
    </w:p>
    <w:p w14:paraId="476AEDA6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F66D6">
        <w:rPr>
          <w:rFonts w:ascii="Times New Roman" w:hAnsi="Times New Roman" w:cs="Times New Roman"/>
          <w:sz w:val="28"/>
          <w:szCs w:val="28"/>
        </w:rPr>
        <w:t>ANT+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4D5CCF">
        <w:rPr>
          <w:rFonts w:ascii="Times New Roman" w:hAnsi="Times New Roman" w:cs="Times New Roman"/>
          <w:sz w:val="28"/>
          <w:szCs w:val="28"/>
        </w:rPr>
        <w:t xml:space="preserve"> технология беспроводной связ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4D5CCF">
        <w:rPr>
          <w:rFonts w:ascii="Times New Roman" w:hAnsi="Times New Roman" w:cs="Times New Roman"/>
          <w:sz w:val="28"/>
          <w:szCs w:val="28"/>
        </w:rPr>
        <w:t xml:space="preserve"> использует нелицензируемый диапазон 2,4 ГГц. Дальность связи приблизительно сопоставима с Bluetooth: спецификация протокола ограничивает ее 30 метрами.</w:t>
      </w:r>
    </w:p>
    <w:p w14:paraId="6C2BCD72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Еще одной полезной особенностью является существенно более низкое энергопотребление. Для смартфона это не столь критично, а вот то, что другие устройства, использующие интерфейс ANT+, могут питаться от плоской батарейки – это куда более важно для разработчиков.</w:t>
      </w:r>
    </w:p>
    <w:p w14:paraId="67758DF1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Но ключевым свойством стандарта является его многоканальность. Связь организована по принципу master-slave, и ведущий аппарат способен получать информацию сразу от нескольких ведомых, при этом не мешающих друг другу.</w:t>
      </w:r>
    </w:p>
    <w:p w14:paraId="23D33663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Именно это сделало данный протокол столь привлекательным для создания всевозможного спортивного снаряжения.</w:t>
      </w:r>
    </w:p>
    <w:p w14:paraId="78DA33A7" w14:textId="77777777" w:rsidR="00D169E4" w:rsidRPr="00E460AD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В моде есть библиотека, которая прослушивает сигнал беспроводного протокола ANT + от тренера, совместимого с ANT + FE-C (Tacx, Wahoo, Elite, Bkool, Kinetic, Saris и т. Д.), Или измерителя мощности, или беговой дорожки Smart, или стопы. pod, считывает скорость и применяет ее к транспортному средству, которым управляет ваш персонаж во время игры. Он считывает наклон местности, неровность (материал) и ветер в игре и отправляет всю эту информацию в умный тренажер, чтобы он мог воспроизвести твердость местности, по которой вы на самом деле катаетесь.</w:t>
      </w:r>
      <w:r>
        <w:rPr>
          <w:rFonts w:ascii="Times New Roman" w:hAnsi="Times New Roman" w:cs="Times New Roman"/>
          <w:sz w:val="28"/>
          <w:szCs w:val="28"/>
        </w:rPr>
        <w:t xml:space="preserve"> В таблице 2 приведено сравнение протокола </w:t>
      </w:r>
      <w:r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Pr="00E460AD">
        <w:rPr>
          <w:rFonts w:ascii="Times New Roman" w:hAnsi="Times New Roman" w:cs="Times New Roman"/>
          <w:sz w:val="28"/>
          <w:szCs w:val="28"/>
        </w:rPr>
        <w:t xml:space="preserve">+ с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E460AD">
        <w:rPr>
          <w:rFonts w:ascii="Times New Roman" w:hAnsi="Times New Roman" w:cs="Times New Roman"/>
          <w:sz w:val="28"/>
          <w:szCs w:val="28"/>
        </w:rPr>
        <w:t>.</w:t>
      </w:r>
    </w:p>
    <w:p w14:paraId="2FD0867C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2585"/>
        <w:gridCol w:w="3050"/>
        <w:gridCol w:w="3596"/>
      </w:tblGrid>
      <w:tr w:rsidR="000E6650" w:rsidRPr="001F5C94" w14:paraId="323995EA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DC4001C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lastRenderedPageBreak/>
              <w:t>Технолог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4533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NT/ANT+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0E0FC3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Bluetooth Low Energy</w:t>
            </w:r>
          </w:p>
        </w:tc>
      </w:tr>
      <w:tr w:rsidR="000E6650" w:rsidRPr="001F5C94" w14:paraId="25B9BC5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638FF1B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Частотный диапазон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39FAB7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F82BDD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</w:tr>
      <w:tr w:rsidR="000E6650" w:rsidRPr="001F5C94" w14:paraId="2C5D485B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17C452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оддерживаемые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сетевые топологи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774DA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,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кластерное дерево, mesh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8FAE62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</w:t>
            </w:r>
          </w:p>
        </w:tc>
      </w:tr>
      <w:tr w:rsidR="000E6650" w:rsidRPr="001F5C94" w14:paraId="7F3D6C2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1AD962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Модуляц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B6596B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53570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</w:tr>
      <w:tr w:rsidR="000E6650" w:rsidRPr="001F5C94" w14:paraId="45915013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6ABCC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Ширина канал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3D9098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84EE41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 МГц</w:t>
            </w:r>
          </w:p>
        </w:tc>
      </w:tr>
      <w:tr w:rsidR="000E6650" w:rsidRPr="001F5C94" w14:paraId="2A7D4A4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B9BD32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токол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A9C0E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стой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FDC1E2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олее сложный</w:t>
            </w:r>
          </w:p>
        </w:tc>
      </w:tr>
      <w:tr w:rsidR="000E6650" w:rsidRPr="001F5C94" w14:paraId="30BDCCA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3987C83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Скорость передачи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данных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BED6FD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EE7E15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</w:tr>
      <w:tr w:rsidR="000E6650" w:rsidRPr="001F5C94" w14:paraId="05AC3156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C6220E0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Радиус действ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B9420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CA6CA4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</w:tr>
      <w:tr w:rsidR="000E6650" w:rsidRPr="001F5C94" w14:paraId="27BEBC0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9ED74A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езопасн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5A0FE49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64-битный ключ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C482BA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28-битный алгоритм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  шифрования AE</w:t>
            </w:r>
          </w:p>
        </w:tc>
      </w:tr>
      <w:tr w:rsidR="000E6650" w:rsidRPr="001F5C94" w14:paraId="5C7BDEEE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5F715474" w14:textId="3050B159" w:rsidR="000E6650" w:rsidRPr="000E6650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оим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19C1BF4F" w14:textId="10035F72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 руб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38D4F305" w14:textId="47E30FF8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руб (встроен в кннтроллер)</w:t>
            </w:r>
          </w:p>
        </w:tc>
      </w:tr>
    </w:tbl>
    <w:p w14:paraId="0B1AB74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: </w:t>
      </w:r>
      <w:r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Pr="00E460AD">
        <w:rPr>
          <w:rFonts w:ascii="Times New Roman" w:hAnsi="Times New Roman" w:cs="Times New Roman"/>
          <w:sz w:val="28"/>
          <w:szCs w:val="28"/>
        </w:rPr>
        <w:t xml:space="preserve">+ </w:t>
      </w:r>
      <w:r>
        <w:rPr>
          <w:rFonts w:ascii="Times New Roman" w:hAnsi="Times New Roman" w:cs="Times New Roman"/>
          <w:sz w:val="28"/>
          <w:szCs w:val="28"/>
        </w:rPr>
        <w:t xml:space="preserve">популярный протокол в области умных тренажеров, но довольно дорогой относительно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Но не все сервисы поддерживают умные тренажеры с протоколом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AF4CECB" w14:textId="77777777" w:rsidR="00D169E4" w:rsidRPr="00FA6A81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у</w:t>
      </w:r>
      <w:r w:rsidRPr="00FA6A81">
        <w:rPr>
          <w:rFonts w:ascii="Times New Roman" w:hAnsi="Times New Roman" w:cs="Times New Roman"/>
          <w:sz w:val="28"/>
          <w:szCs w:val="28"/>
        </w:rPr>
        <w:t>словиях хорошо проветриваемых помещений, комфортный теплоотвод за счет конвекции и испарения составляет порядка 585 Вт (при температуре воздуха должна быть 12.8 С). Эта цифра используется при дизайне индустриальных цехов.</w:t>
      </w:r>
    </w:p>
    <w:p w14:paraId="3CAE1298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 xml:space="preserve">Учитывая историю о метаболизме, велосипедист выдавал бы в таком цехе максимум 150 Вт на станке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FA6A81">
        <w:rPr>
          <w:rFonts w:ascii="Times New Roman" w:hAnsi="Times New Roman" w:cs="Times New Roman"/>
          <w:sz w:val="28"/>
          <w:szCs w:val="28"/>
        </w:rPr>
        <w:t>ределы разумного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r w:rsidRPr="00FA6A81">
        <w:rPr>
          <w:rFonts w:ascii="Times New Roman" w:hAnsi="Times New Roman" w:cs="Times New Roman"/>
          <w:sz w:val="28"/>
          <w:szCs w:val="28"/>
        </w:rPr>
        <w:t xml:space="preserve"> 375 Вт [</w:t>
      </w:r>
      <w:r w:rsidRPr="00E460AD">
        <w:rPr>
          <w:rFonts w:ascii="Times New Roman" w:hAnsi="Times New Roman" w:cs="Times New Roman"/>
          <w:sz w:val="28"/>
          <w:szCs w:val="28"/>
        </w:rPr>
        <w:t>3</w:t>
      </w:r>
      <w:r w:rsidRPr="00FA6A81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FA6A81">
        <w:rPr>
          <w:rFonts w:ascii="Times New Roman" w:hAnsi="Times New Roman" w:cs="Times New Roman"/>
          <w:sz w:val="28"/>
          <w:szCs w:val="28"/>
        </w:rPr>
        <w:t xml:space="preserve"> В этом случае ожидается, что весь избыток тепловой энергии, а такой будет порядка 600 Вт поверх охлаждаемых 585 Вт, должен пойти на нагревание. Для велосипедиста </w:t>
      </w:r>
      <w:r w:rsidRPr="00FA6A81">
        <w:rPr>
          <w:rFonts w:ascii="Times New Roman" w:hAnsi="Times New Roman" w:cs="Times New Roman"/>
          <w:sz w:val="28"/>
          <w:szCs w:val="28"/>
        </w:rPr>
        <w:lastRenderedPageBreak/>
        <w:t>массой 70 кг это означает повышение температура тела на 2 градуса в течении 10 минут.</w:t>
      </w:r>
    </w:p>
    <w:p w14:paraId="7D0C2AAE" w14:textId="77777777" w:rsidR="00D169E4" w:rsidRPr="00685643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>Ни у кого нет желания потренироваться при температуре тела 39 С</w:t>
      </w:r>
      <w:r>
        <w:rPr>
          <w:rFonts w:ascii="Times New Roman" w:hAnsi="Times New Roman" w:cs="Times New Roman"/>
          <w:sz w:val="28"/>
          <w:szCs w:val="28"/>
        </w:rPr>
        <w:t>. Д</w:t>
      </w:r>
      <w:r w:rsidRPr="00EA740C">
        <w:rPr>
          <w:rFonts w:ascii="Times New Roman" w:hAnsi="Times New Roman" w:cs="Times New Roman"/>
          <w:sz w:val="28"/>
          <w:szCs w:val="28"/>
        </w:rPr>
        <w:t xml:space="preserve">аже при низких скоростях, поток создаваемого воздуха гарантирует охлаждение, которое превышает тепловое рассеивание велосипедиста. </w:t>
      </w:r>
      <w:r>
        <w:rPr>
          <w:rFonts w:ascii="Times New Roman" w:hAnsi="Times New Roman" w:cs="Times New Roman"/>
          <w:sz w:val="28"/>
          <w:szCs w:val="28"/>
        </w:rPr>
        <w:t>Поэтому, рекомендуется использовать вместе с тренажером вентилятор.</w:t>
      </w:r>
    </w:p>
    <w:p w14:paraId="56CE50C4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F34CE">
        <w:rPr>
          <w:rFonts w:ascii="Times New Roman" w:hAnsi="Times New Roman" w:cs="Times New Roman"/>
          <w:sz w:val="28"/>
          <w:szCs w:val="28"/>
        </w:rPr>
        <w:t>Невзирая на неадекватный, с точки зре</w:t>
      </w:r>
      <w:r>
        <w:rPr>
          <w:rFonts w:ascii="Times New Roman" w:hAnsi="Times New Roman" w:cs="Times New Roman"/>
          <w:sz w:val="28"/>
          <w:szCs w:val="28"/>
        </w:rPr>
        <w:t>ния физики, воздушный поток, 90 </w:t>
      </w:r>
      <w:r w:rsidRPr="00BF34CE">
        <w:rPr>
          <w:rFonts w:ascii="Times New Roman" w:hAnsi="Times New Roman" w:cs="Times New Roman"/>
          <w:sz w:val="28"/>
          <w:szCs w:val="28"/>
        </w:rPr>
        <w:t>Вт вентилятор создает впечатляющий эффект обдувания. Это вентилятор, если и не остужает, то хотя бы добавляет ощущение комфорта на велотренажере - лужа пота под станком никуда не девается.</w:t>
      </w:r>
    </w:p>
    <w:p w14:paraId="43FD5D46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 – Сравнение электровентиляторов разных производителей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828"/>
        <w:gridCol w:w="1308"/>
        <w:gridCol w:w="1597"/>
        <w:gridCol w:w="1286"/>
        <w:gridCol w:w="1496"/>
        <w:gridCol w:w="2179"/>
        <w:gridCol w:w="228"/>
      </w:tblGrid>
      <w:tr w:rsidR="00D169E4" w14:paraId="0A49F18D" w14:textId="77777777" w:rsidTr="00244EA1">
        <w:tc>
          <w:tcPr>
            <w:tcW w:w="1966" w:type="dxa"/>
          </w:tcPr>
          <w:p w14:paraId="69F019BF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1585" w:type="dxa"/>
          </w:tcPr>
          <w:p w14:paraId="3B18B3FD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Уровень шума, дБ</w:t>
            </w:r>
          </w:p>
        </w:tc>
        <w:tc>
          <w:tcPr>
            <w:tcW w:w="1779" w:type="dxa"/>
          </w:tcPr>
          <w:p w14:paraId="3DBDD790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Обдуваемая мощность, Вт</w:t>
            </w:r>
          </w:p>
        </w:tc>
        <w:tc>
          <w:tcPr>
            <w:tcW w:w="1444" w:type="dxa"/>
          </w:tcPr>
          <w:p w14:paraId="3703834F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Диаметр, см</w:t>
            </w:r>
          </w:p>
        </w:tc>
        <w:tc>
          <w:tcPr>
            <w:tcW w:w="1636" w:type="dxa"/>
          </w:tcPr>
          <w:p w14:paraId="1CD138EE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Стоимость, руб</w:t>
            </w:r>
          </w:p>
        </w:tc>
        <w:tc>
          <w:tcPr>
            <w:tcW w:w="1502" w:type="dxa"/>
            <w:gridSpan w:val="2"/>
          </w:tcPr>
          <w:p w14:paraId="2181C406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Производительность, м3/ч</w:t>
            </w:r>
          </w:p>
        </w:tc>
      </w:tr>
      <w:tr w:rsidR="00D169E4" w14:paraId="2A15C2A2" w14:textId="77777777" w:rsidTr="00244EA1">
        <w:trPr>
          <w:gridAfter w:val="1"/>
          <w:wAfter w:w="225" w:type="dxa"/>
        </w:trPr>
        <w:tc>
          <w:tcPr>
            <w:tcW w:w="1966" w:type="dxa"/>
          </w:tcPr>
          <w:p w14:paraId="51C459C1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Electrolux EFF-1004i</w:t>
            </w:r>
          </w:p>
        </w:tc>
        <w:tc>
          <w:tcPr>
            <w:tcW w:w="1585" w:type="dxa"/>
          </w:tcPr>
          <w:p w14:paraId="74B42F68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779" w:type="dxa"/>
          </w:tcPr>
          <w:p w14:paraId="3F8B9102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44" w:type="dxa"/>
          </w:tcPr>
          <w:p w14:paraId="6846C6AD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636" w:type="dxa"/>
          </w:tcPr>
          <w:p w14:paraId="7E40C997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990</w:t>
            </w:r>
          </w:p>
        </w:tc>
        <w:tc>
          <w:tcPr>
            <w:tcW w:w="1502" w:type="dxa"/>
          </w:tcPr>
          <w:p w14:paraId="16829188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000</w:t>
            </w:r>
          </w:p>
        </w:tc>
      </w:tr>
      <w:tr w:rsidR="00D169E4" w14:paraId="162A942E" w14:textId="77777777" w:rsidTr="00244EA1">
        <w:trPr>
          <w:gridAfter w:val="1"/>
          <w:wAfter w:w="225" w:type="dxa"/>
        </w:trPr>
        <w:tc>
          <w:tcPr>
            <w:tcW w:w="1966" w:type="dxa"/>
          </w:tcPr>
          <w:p w14:paraId="1FD88B7C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AEG VL 5606 WM</w:t>
            </w:r>
          </w:p>
        </w:tc>
        <w:tc>
          <w:tcPr>
            <w:tcW w:w="1585" w:type="dxa"/>
          </w:tcPr>
          <w:p w14:paraId="516BC43A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779" w:type="dxa"/>
          </w:tcPr>
          <w:p w14:paraId="2E53B70B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444" w:type="dxa"/>
          </w:tcPr>
          <w:p w14:paraId="5CA1EFE5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636" w:type="dxa"/>
          </w:tcPr>
          <w:p w14:paraId="4B7D084C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290</w:t>
            </w:r>
          </w:p>
        </w:tc>
        <w:tc>
          <w:tcPr>
            <w:tcW w:w="1502" w:type="dxa"/>
          </w:tcPr>
          <w:p w14:paraId="16B418DD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69E4" w14:paraId="06805F80" w14:textId="77777777" w:rsidTr="00244EA1">
        <w:trPr>
          <w:gridAfter w:val="1"/>
          <w:wAfter w:w="225" w:type="dxa"/>
        </w:trPr>
        <w:tc>
          <w:tcPr>
            <w:tcW w:w="1966" w:type="dxa"/>
          </w:tcPr>
          <w:p w14:paraId="7A835D88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Rix NPSF-8000</w:t>
            </w:r>
          </w:p>
        </w:tc>
        <w:tc>
          <w:tcPr>
            <w:tcW w:w="1585" w:type="dxa"/>
          </w:tcPr>
          <w:p w14:paraId="1CA82CC9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9" w:type="dxa"/>
          </w:tcPr>
          <w:p w14:paraId="7ACAD097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1444" w:type="dxa"/>
          </w:tcPr>
          <w:p w14:paraId="51B12C30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636" w:type="dxa"/>
          </w:tcPr>
          <w:p w14:paraId="14F906AE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190</w:t>
            </w:r>
          </w:p>
        </w:tc>
        <w:tc>
          <w:tcPr>
            <w:tcW w:w="1502" w:type="dxa"/>
          </w:tcPr>
          <w:p w14:paraId="30820180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69E4" w14:paraId="441046F2" w14:textId="77777777" w:rsidTr="00244EA1">
        <w:trPr>
          <w:gridAfter w:val="1"/>
          <w:wAfter w:w="225" w:type="dxa"/>
        </w:trPr>
        <w:tc>
          <w:tcPr>
            <w:tcW w:w="1966" w:type="dxa"/>
          </w:tcPr>
          <w:p w14:paraId="05DC565E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Midea FS4543</w:t>
            </w:r>
          </w:p>
        </w:tc>
        <w:tc>
          <w:tcPr>
            <w:tcW w:w="1585" w:type="dxa"/>
          </w:tcPr>
          <w:p w14:paraId="70EA15B5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9" w:type="dxa"/>
          </w:tcPr>
          <w:p w14:paraId="5F4FBE7B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444" w:type="dxa"/>
          </w:tcPr>
          <w:p w14:paraId="114B6D19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636" w:type="dxa"/>
          </w:tcPr>
          <w:p w14:paraId="15A50797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 990</w:t>
            </w:r>
          </w:p>
        </w:tc>
        <w:tc>
          <w:tcPr>
            <w:tcW w:w="1502" w:type="dxa"/>
          </w:tcPr>
          <w:p w14:paraId="7720E579" w14:textId="77777777" w:rsidR="00D169E4" w:rsidRPr="008A0DC5" w:rsidRDefault="00D169E4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03D279C" w14:textId="05255CC0" w:rsidR="00A82DBA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63D366" w14:textId="1F93C8C3" w:rsidR="00A82DBA" w:rsidRDefault="00967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7432">
        <w:drawing>
          <wp:inline distT="0" distB="0" distL="0" distR="0" wp14:anchorId="28864D2C" wp14:editId="1245ECA2">
            <wp:extent cx="2514209" cy="2354094"/>
            <wp:effectExtent l="0" t="0" r="63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8803" t="10962" r="6272" b="9521"/>
                    <a:stretch/>
                  </pic:blipFill>
                  <pic:spPr bwMode="auto">
                    <a:xfrm>
                      <a:off x="0" y="0"/>
                      <a:ext cx="2529503" cy="23684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89A661" w14:textId="2023075D" w:rsidR="00967432" w:rsidRPr="00354065" w:rsidRDefault="0035406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x – </w:t>
      </w:r>
      <w:r>
        <w:rPr>
          <w:rFonts w:ascii="Times New Roman" w:hAnsi="Times New Roman" w:cs="Times New Roman"/>
          <w:sz w:val="28"/>
          <w:szCs w:val="28"/>
        </w:rPr>
        <w:t xml:space="preserve">Дисплей </w:t>
      </w:r>
      <w:r w:rsidRPr="00354065">
        <w:rPr>
          <w:rFonts w:ascii="Times New Roman" w:hAnsi="Times New Roman" w:cs="Times New Roman"/>
          <w:sz w:val="28"/>
          <w:szCs w:val="28"/>
        </w:rPr>
        <w:t>SSD1315</w:t>
      </w:r>
    </w:p>
    <w:p w14:paraId="47AE12D3" w14:textId="7C1515D2" w:rsidR="004A2F95" w:rsidRDefault="004A2F9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F30C14" w14:textId="77777777" w:rsidR="004A2F95" w:rsidRDefault="004A2F9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5DBBC1" w14:textId="17197BC6" w:rsidR="00967432" w:rsidRDefault="00A1568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15689">
        <w:drawing>
          <wp:inline distT="0" distB="0" distL="0" distR="0" wp14:anchorId="17EEC600" wp14:editId="663713F0">
            <wp:extent cx="2884295" cy="2071991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699" t="14514" r="1799" b="16163"/>
                    <a:stretch/>
                  </pic:blipFill>
                  <pic:spPr bwMode="auto">
                    <a:xfrm>
                      <a:off x="0" y="0"/>
                      <a:ext cx="2908436" cy="20893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932EE4" w14:textId="6B5698E4" w:rsidR="00354065" w:rsidRDefault="00354065" w:rsidP="0035406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DF217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Аналогово</w:t>
      </w:r>
      <w:r w:rsidR="00DF2172">
        <w:rPr>
          <w:rFonts w:ascii="Times New Roman" w:hAnsi="Times New Roman" w:cs="Times New Roman"/>
          <w:sz w:val="28"/>
          <w:szCs w:val="28"/>
        </w:rPr>
        <w:t xml:space="preserve">-цифровой преобразователь </w:t>
      </w:r>
      <w:r w:rsidR="00DF2172">
        <w:rPr>
          <w:rFonts w:ascii="Times New Roman" w:hAnsi="Times New Roman" w:cs="Times New Roman"/>
          <w:sz w:val="28"/>
          <w:szCs w:val="28"/>
          <w:lang w:val="en-US"/>
        </w:rPr>
        <w:t>HC</w:t>
      </w:r>
      <w:r w:rsidR="00DF2172" w:rsidRPr="00DF2172">
        <w:rPr>
          <w:rFonts w:ascii="Times New Roman" w:hAnsi="Times New Roman" w:cs="Times New Roman"/>
          <w:sz w:val="28"/>
          <w:szCs w:val="28"/>
        </w:rPr>
        <w:t>4067</w:t>
      </w:r>
    </w:p>
    <w:p w14:paraId="74345218" w14:textId="163E58E2" w:rsidR="007163A5" w:rsidRDefault="007163A5" w:rsidP="0035406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0E49ACF" w14:textId="77777777" w:rsidR="007163A5" w:rsidRPr="00DF2172" w:rsidRDefault="007163A5" w:rsidP="0035406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5623961" w14:textId="761E1344" w:rsidR="00967432" w:rsidRDefault="00967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AD60791" w14:textId="7D3991D0" w:rsidR="006730E1" w:rsidRDefault="006730E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85BB1BC" wp14:editId="6AD26A3D">
            <wp:extent cx="3753728" cy="2702175"/>
            <wp:effectExtent l="0" t="0" r="0" b="3175"/>
            <wp:docPr id="5" name="Рисунок 5" descr="Vl53l0x Время Полета Лазерное Расстояние Датчик Дальности Модуль Breakout  940nm Gy-vl53l0xv2 I2c Iic - Buy Время Полета Датчика,Vl53l0x,Лазерный Модуль  Расстояния Product on Alibaba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Vl53l0x Время Полета Лазерное Расстояние Датчик Дальности Модуль Breakout  940nm Gy-vl53l0xv2 I2c Iic - Buy Время Полета Датчика,Vl53l0x,Лазерный Модуль  Расстояния Product on Alibaba.com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98" t="22147" r="6114" b="15665"/>
                    <a:stretch/>
                  </pic:blipFill>
                  <pic:spPr bwMode="auto">
                    <a:xfrm>
                      <a:off x="0" y="0"/>
                      <a:ext cx="3770997" cy="2714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B84DD0" w14:textId="6F2F9E38" w:rsidR="006730E1" w:rsidRDefault="006730E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DF217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6730E1">
        <w:rPr>
          <w:rFonts w:ascii="Times New Roman" w:hAnsi="Times New Roman" w:cs="Times New Roman"/>
          <w:sz w:val="28"/>
          <w:szCs w:val="28"/>
        </w:rPr>
        <w:t>одуль расстояний VL53L0X</w:t>
      </w:r>
    </w:p>
    <w:p w14:paraId="744EE76F" w14:textId="77777777" w:rsidR="00A82DBA" w:rsidRPr="004D5CCF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844BE4" w14:textId="7409A433" w:rsidR="008A247F" w:rsidRPr="00825869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ВИДЕОМОНИРОРА</w:t>
      </w:r>
    </w:p>
    <w:p w14:paraId="28BF114D" w14:textId="77777777" w:rsidR="007163A5" w:rsidRPr="004D5CCF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lastRenderedPageBreak/>
        <w:t>Виртуальная реальность обещает самые разные вещи, но одно она, безусловно, может сделать эти скучные тренировки в помещении на велосипеде</w:t>
      </w:r>
      <w:r>
        <w:rPr>
          <w:rFonts w:ascii="Times New Roman" w:hAnsi="Times New Roman" w:cs="Times New Roman"/>
          <w:sz w:val="28"/>
          <w:szCs w:val="28"/>
        </w:rPr>
        <w:t xml:space="preserve"> немного более увлекательными. </w:t>
      </w:r>
    </w:p>
    <w:p w14:paraId="450791C9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Погружение в виртуальную реальность (VR) - это ощущение физического присутствия в нефизическом мире. Восприятие создается путем окружения пользователя системы VR изображениями, звуками или другими стимулами, которые создают захватывающую общую среду.</w:t>
      </w:r>
    </w:p>
    <w:p w14:paraId="4E70AB8D" w14:textId="77777777" w:rsidR="007163A5" w:rsidRPr="003C05A0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Oculus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rift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</w:p>
    <w:p w14:paraId="537230C4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 xml:space="preserve">Основное отличие — есть провод. За счёт подключения к ПК можно использовать шлем в любых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VR</w:t>
      </w:r>
      <w:r w:rsidRPr="00271C4C">
        <w:rPr>
          <w:rFonts w:ascii="Times New Roman" w:hAnsi="Times New Roman" w:cs="Times New Roman"/>
          <w:sz w:val="28"/>
          <w:szCs w:val="28"/>
        </w:rPr>
        <w:t xml:space="preserve">-играх с отличным качеством картинки. Контроллеры в комплекте те же, что и у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Quest</w:t>
      </w:r>
      <w:r w:rsidRPr="00271C4C">
        <w:rPr>
          <w:rFonts w:ascii="Times New Roman" w:hAnsi="Times New Roman" w:cs="Times New Roman"/>
          <w:sz w:val="28"/>
          <w:szCs w:val="28"/>
        </w:rPr>
        <w:t xml:space="preserve"> — маленькие и удобные, могут долго работать без замены батареек.</w:t>
      </w:r>
    </w:p>
    <w:p w14:paraId="5EC5A24C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Этот шлем — один из наиболее лёгких и удобных в эксплуатации, однако у него физически нельзя отрегулировать расстояние между глазами — только через программу.</w:t>
      </w:r>
    </w:p>
    <w:p w14:paraId="5EF0284E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 xml:space="preserve">Плюсы: приемлемая цена, удобство и простота использования, хороший внутренний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inside</w:t>
      </w:r>
      <w:r w:rsidRPr="00271C4C">
        <w:rPr>
          <w:rFonts w:ascii="Times New Roman" w:hAnsi="Times New Roman" w:cs="Times New Roman"/>
          <w:sz w:val="28"/>
          <w:szCs w:val="28"/>
        </w:rPr>
        <w:t>-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271C4C">
        <w:rPr>
          <w:rFonts w:ascii="Times New Roman" w:hAnsi="Times New Roman" w:cs="Times New Roman"/>
          <w:sz w:val="28"/>
          <w:szCs w:val="28"/>
        </w:rPr>
        <w:t>-трекинг, для которого не нужны базовые станции.</w:t>
      </w:r>
    </w:p>
    <w:p w14:paraId="3E472B5A" w14:textId="77777777" w:rsidR="007163A5" w:rsidRPr="0038453B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Минусы: нельзя отрегулировать расстояние между глазами. Нет официального российского представительства и сервиса в РФ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4B56EE91" w14:textId="77777777" w:rsidR="007163A5" w:rsidRPr="00E460AD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commentRangeStart w:id="8"/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Sony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HMZ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T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1</w:t>
      </w:r>
      <w:commentRangeEnd w:id="8"/>
      <w:r>
        <w:rPr>
          <w:rStyle w:val="a6"/>
        </w:rPr>
        <w:commentReference w:id="8"/>
      </w:r>
    </w:p>
    <w:p w14:paraId="610B0678" w14:textId="77777777" w:rsidR="007163A5" w:rsidRPr="0038453B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9C19A9">
        <w:rPr>
          <w:rFonts w:ascii="Times New Roman" w:hAnsi="Times New Roman" w:cs="Times New Roman"/>
          <w:noProof/>
          <w:sz w:val="28"/>
          <w:szCs w:val="28"/>
        </w:rPr>
        <w:t>Это не шлем виртуальной реальности, как может показаться с первого взгляда, но и не простые 3D-очки – возможно правильнее было бы назвать его «стерео-шлем»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9C19A9">
        <w:rPr>
          <w:rFonts w:ascii="Times New Roman" w:hAnsi="Times New Roman" w:cs="Times New Roman"/>
          <w:noProof/>
          <w:sz w:val="28"/>
          <w:szCs w:val="28"/>
        </w:rPr>
        <w:t>Стереоэффект достигается за счет использования двух OLED-дисплеев для каждого глаза в отдельности. При такой схеме нет никаких перекрестных наложений, всякого рода помех и искажений картинки. Картинка должна быть идеально четкой. Идея такой компоновки далеко не нова. Ей десяток-другой лет. Но вот в таком качестве, серийном производстве и началом мировых продаж всех опередила Sony.</w:t>
      </w:r>
    </w:p>
    <w:p w14:paraId="7F04029B" w14:textId="77777777" w:rsidR="007163A5" w:rsidRPr="0038453B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noProof/>
          <w:sz w:val="28"/>
          <w:szCs w:val="28"/>
        </w:rPr>
      </w:pPr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Silico</w:t>
      </w:r>
      <w:r w:rsidRPr="0038453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MicroDisplay</w:t>
      </w:r>
      <w:r w:rsidRPr="0038453B">
        <w:rPr>
          <w:rFonts w:ascii="Times New Roman" w:hAnsi="Times New Roman" w:cs="Times New Roman"/>
          <w:b/>
          <w:sz w:val="28"/>
          <w:szCs w:val="28"/>
        </w:rPr>
        <w:t xml:space="preserve">   </w:t>
      </w:r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ST</w:t>
      </w:r>
      <w:r w:rsidRPr="0038453B">
        <w:rPr>
          <w:rFonts w:ascii="Times New Roman" w:hAnsi="Times New Roman" w:cs="Times New Roman"/>
          <w:b/>
          <w:sz w:val="28"/>
          <w:szCs w:val="28"/>
        </w:rPr>
        <w:t>1080</w:t>
      </w:r>
    </w:p>
    <w:p w14:paraId="57E4EC6B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72503A">
        <w:rPr>
          <w:rFonts w:ascii="Times New Roman" w:hAnsi="Times New Roman" w:cs="Times New Roman"/>
          <w:noProof/>
          <w:sz w:val="28"/>
          <w:szCs w:val="28"/>
        </w:rPr>
        <w:lastRenderedPageBreak/>
        <w:t xml:space="preserve">Компания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ilicon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Micro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isplay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разработала портативный дисплей в виде очков. Модель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T</w:t>
      </w:r>
      <w:r w:rsidRPr="0072503A">
        <w:rPr>
          <w:rFonts w:ascii="Times New Roman" w:hAnsi="Times New Roman" w:cs="Times New Roman"/>
          <w:noProof/>
          <w:sz w:val="28"/>
          <w:szCs w:val="28"/>
        </w:rPr>
        <w:t>1080 поддерживает контент в 2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>- и 3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формате с разрешением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Full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1080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p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Пользователь видит изображение эквивалентное экрану с диагональю 100 дюймов, удаленном на расстояние 3 м. Кроме того, очки обладают прозрачностью 10%, что позволяет использовать их в системах дополненной реальности. Девайс получает видеосигнал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MI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кабель, а питание –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USB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Вес модели – 180 г. Цена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ilicon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Micro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isplay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T</w:t>
      </w:r>
      <w:r w:rsidRPr="00E460AD">
        <w:rPr>
          <w:rFonts w:ascii="Times New Roman" w:hAnsi="Times New Roman" w:cs="Times New Roman"/>
          <w:noProof/>
          <w:sz w:val="28"/>
          <w:szCs w:val="28"/>
        </w:rPr>
        <w:t>1080 составляет $800.</w:t>
      </w:r>
    </w:p>
    <w:p w14:paraId="044EA54F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58287268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22B9EE27" w14:textId="77777777" w:rsidR="007163A5" w:rsidRPr="00E460AD" w:rsidRDefault="007163A5" w:rsidP="007163A5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51F216FF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 – Сравнение шлемов виртуальной реальности</w:t>
      </w:r>
    </w:p>
    <w:tbl>
      <w:tblPr>
        <w:tblW w:w="10128" w:type="dxa"/>
        <w:tblLook w:val="04A0" w:firstRow="1" w:lastRow="0" w:firstColumn="1" w:lastColumn="0" w:noHBand="0" w:noVBand="1"/>
      </w:tblPr>
      <w:tblGrid>
        <w:gridCol w:w="2447"/>
        <w:gridCol w:w="2420"/>
        <w:gridCol w:w="2691"/>
        <w:gridCol w:w="2570"/>
      </w:tblGrid>
      <w:tr w:rsidR="007163A5" w:rsidRPr="0038453B" w14:paraId="109B2319" w14:textId="77777777" w:rsidTr="00244EA1">
        <w:tc>
          <w:tcPr>
            <w:tcW w:w="2465" w:type="dxa"/>
          </w:tcPr>
          <w:p w14:paraId="4F6923C1" w14:textId="77777777" w:rsidR="007163A5" w:rsidRPr="0038453B" w:rsidRDefault="007163A5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59" w:type="dxa"/>
          </w:tcPr>
          <w:p w14:paraId="0F8D8B44" w14:textId="77777777" w:rsidR="007163A5" w:rsidRPr="0038453B" w:rsidRDefault="007163A5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Oculus Rift</w:t>
            </w:r>
          </w:p>
        </w:tc>
        <w:tc>
          <w:tcPr>
            <w:tcW w:w="2751" w:type="dxa"/>
          </w:tcPr>
          <w:p w14:paraId="4424759C" w14:textId="77777777" w:rsidR="007163A5" w:rsidRPr="0038453B" w:rsidRDefault="007163A5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Sony HMZ-T1</w:t>
            </w:r>
          </w:p>
        </w:tc>
        <w:tc>
          <w:tcPr>
            <w:tcW w:w="2453" w:type="dxa"/>
          </w:tcPr>
          <w:p w14:paraId="45C0CD92" w14:textId="77777777" w:rsidR="007163A5" w:rsidRPr="0038453B" w:rsidRDefault="007163A5" w:rsidP="00244EA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Silico MicroDisplay   ST1080</w:t>
            </w:r>
          </w:p>
        </w:tc>
      </w:tr>
      <w:tr w:rsidR="007163A5" w:rsidRPr="0038453B" w14:paraId="4197AD43" w14:textId="77777777" w:rsidTr="00244EA1">
        <w:tc>
          <w:tcPr>
            <w:tcW w:w="2465" w:type="dxa"/>
          </w:tcPr>
          <w:p w14:paraId="2A9E2D61" w14:textId="77777777" w:rsidR="007163A5" w:rsidRPr="0038453B" w:rsidRDefault="007163A5" w:rsidP="00244EA1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Разрешение</w:t>
            </w:r>
          </w:p>
        </w:tc>
        <w:tc>
          <w:tcPr>
            <w:tcW w:w="2459" w:type="dxa"/>
          </w:tcPr>
          <w:p w14:paraId="113FBE07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  <w:tc>
          <w:tcPr>
            <w:tcW w:w="2751" w:type="dxa"/>
          </w:tcPr>
          <w:p w14:paraId="5569D993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280×720</w:t>
            </w:r>
          </w:p>
        </w:tc>
        <w:tc>
          <w:tcPr>
            <w:tcW w:w="2453" w:type="dxa"/>
          </w:tcPr>
          <w:p w14:paraId="58CCBDBC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</w:tr>
      <w:tr w:rsidR="007163A5" w:rsidRPr="0038453B" w14:paraId="563443BF" w14:textId="77777777" w:rsidTr="00244EA1">
        <w:tc>
          <w:tcPr>
            <w:tcW w:w="2465" w:type="dxa"/>
          </w:tcPr>
          <w:p w14:paraId="72DEC69E" w14:textId="77777777" w:rsidR="007163A5" w:rsidRPr="0038453B" w:rsidRDefault="007163A5" w:rsidP="00244EA1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Тип экрана</w:t>
            </w:r>
          </w:p>
        </w:tc>
        <w:tc>
          <w:tcPr>
            <w:tcW w:w="2459" w:type="dxa"/>
          </w:tcPr>
          <w:p w14:paraId="67768F16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LCD</w:t>
            </w:r>
          </w:p>
        </w:tc>
        <w:tc>
          <w:tcPr>
            <w:tcW w:w="2751" w:type="dxa"/>
          </w:tcPr>
          <w:p w14:paraId="4A5C2A37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OLED</w:t>
            </w:r>
          </w:p>
        </w:tc>
        <w:tc>
          <w:tcPr>
            <w:tcW w:w="2453" w:type="dxa"/>
          </w:tcPr>
          <w:p w14:paraId="4CCC570C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LCoS</w:t>
            </w:r>
          </w:p>
        </w:tc>
      </w:tr>
      <w:tr w:rsidR="007163A5" w:rsidRPr="0038453B" w14:paraId="6CDCA809" w14:textId="77777777" w:rsidTr="00244EA1">
        <w:tc>
          <w:tcPr>
            <w:tcW w:w="2465" w:type="dxa"/>
          </w:tcPr>
          <w:p w14:paraId="2E17CECE" w14:textId="77777777" w:rsidR="007163A5" w:rsidRPr="0038453B" w:rsidRDefault="007163A5" w:rsidP="00244EA1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Разъем для подключения</w:t>
            </w:r>
          </w:p>
        </w:tc>
        <w:tc>
          <w:tcPr>
            <w:tcW w:w="2459" w:type="dxa"/>
          </w:tcPr>
          <w:p w14:paraId="62657533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DVI/HDMI</w:t>
            </w:r>
          </w:p>
        </w:tc>
        <w:tc>
          <w:tcPr>
            <w:tcW w:w="2751" w:type="dxa"/>
          </w:tcPr>
          <w:p w14:paraId="694E007D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HDMI 1.4</w:t>
            </w:r>
          </w:p>
        </w:tc>
        <w:tc>
          <w:tcPr>
            <w:tcW w:w="2453" w:type="dxa"/>
          </w:tcPr>
          <w:p w14:paraId="7075A8E1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HDMI 1.4</w:t>
            </w:r>
          </w:p>
        </w:tc>
      </w:tr>
      <w:tr w:rsidR="007163A5" w:rsidRPr="0038453B" w14:paraId="355B942B" w14:textId="77777777" w:rsidTr="00244EA1">
        <w:tc>
          <w:tcPr>
            <w:tcW w:w="2465" w:type="dxa"/>
          </w:tcPr>
          <w:p w14:paraId="68275B7A" w14:textId="77777777" w:rsidR="007163A5" w:rsidRPr="0038453B" w:rsidRDefault="007163A5" w:rsidP="00244EA1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Способ подачи 3D сигнала</w:t>
            </w:r>
          </w:p>
        </w:tc>
        <w:tc>
          <w:tcPr>
            <w:tcW w:w="2459" w:type="dxa"/>
          </w:tcPr>
          <w:p w14:paraId="48ED3B0D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Отдельные экраны для каждого глаза</w:t>
            </w:r>
          </w:p>
        </w:tc>
        <w:tc>
          <w:tcPr>
            <w:tcW w:w="2751" w:type="dxa"/>
          </w:tcPr>
          <w:p w14:paraId="4FFF327F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Frame Packaging</w:t>
            </w:r>
          </w:p>
        </w:tc>
        <w:tc>
          <w:tcPr>
            <w:tcW w:w="2453" w:type="dxa"/>
          </w:tcPr>
          <w:p w14:paraId="0C4104A3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Frame Packaging</w:t>
            </w:r>
          </w:p>
        </w:tc>
      </w:tr>
      <w:tr w:rsidR="007163A5" w:rsidRPr="0038453B" w14:paraId="0AD8C487" w14:textId="77777777" w:rsidTr="00244EA1">
        <w:tc>
          <w:tcPr>
            <w:tcW w:w="2465" w:type="dxa"/>
          </w:tcPr>
          <w:p w14:paraId="154FFCE1" w14:textId="77777777" w:rsidR="007163A5" w:rsidRPr="0038453B" w:rsidRDefault="007163A5" w:rsidP="00244EA1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Уровень обзора</w:t>
            </w:r>
          </w:p>
        </w:tc>
        <w:tc>
          <w:tcPr>
            <w:tcW w:w="2459" w:type="dxa"/>
          </w:tcPr>
          <w:p w14:paraId="38A5139D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10 Градусов   по диагонали</w:t>
            </w:r>
          </w:p>
        </w:tc>
        <w:tc>
          <w:tcPr>
            <w:tcW w:w="2751" w:type="dxa"/>
          </w:tcPr>
          <w:p w14:paraId="2FEE39A4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  <w:tc>
          <w:tcPr>
            <w:tcW w:w="2453" w:type="dxa"/>
          </w:tcPr>
          <w:p w14:paraId="6126069E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</w:tr>
      <w:tr w:rsidR="007163A5" w:rsidRPr="0038453B" w14:paraId="6B07DB64" w14:textId="77777777" w:rsidTr="00244EA1">
        <w:tc>
          <w:tcPr>
            <w:tcW w:w="2465" w:type="dxa"/>
          </w:tcPr>
          <w:p w14:paraId="38F81C73" w14:textId="77777777" w:rsidR="007163A5" w:rsidRPr="0038453B" w:rsidRDefault="007163A5" w:rsidP="00244EA1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Отслеживание движения головы</w:t>
            </w:r>
          </w:p>
        </w:tc>
        <w:tc>
          <w:tcPr>
            <w:tcW w:w="2459" w:type="dxa"/>
          </w:tcPr>
          <w:p w14:paraId="21684477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2751" w:type="dxa"/>
          </w:tcPr>
          <w:p w14:paraId="38175728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Нет</w:t>
            </w:r>
          </w:p>
        </w:tc>
        <w:tc>
          <w:tcPr>
            <w:tcW w:w="2453" w:type="dxa"/>
          </w:tcPr>
          <w:p w14:paraId="72776FC5" w14:textId="77777777" w:rsidR="007163A5" w:rsidRPr="0038453B" w:rsidRDefault="007163A5" w:rsidP="00244EA1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Нет</w:t>
            </w:r>
          </w:p>
        </w:tc>
      </w:tr>
    </w:tbl>
    <w:p w14:paraId="27786ADD" w14:textId="77777777" w:rsidR="007163A5" w:rsidRDefault="007163A5" w:rsidP="007163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A86A8A" w14:textId="77777777" w:rsidR="007163A5" w:rsidRPr="0072503A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+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Trinus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</w:p>
    <w:p w14:paraId="450C0A32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72503A">
        <w:rPr>
          <w:rFonts w:ascii="Times New Roman" w:hAnsi="Times New Roman" w:cs="Times New Roman"/>
          <w:sz w:val="28"/>
          <w:szCs w:val="28"/>
        </w:rPr>
        <w:t xml:space="preserve">Многие люди после использования очков виртуальной реальности могут испытывать головокружение. Чтобы избежать этого, </w:t>
      </w:r>
      <w:r w:rsidRPr="0072503A">
        <w:rPr>
          <w:rFonts w:ascii="Times New Roman" w:hAnsi="Times New Roman" w:cs="Times New Roman"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sz w:val="28"/>
          <w:szCs w:val="28"/>
        </w:rPr>
        <w:t xml:space="preserve"> использует сам телефон в качестве аппаратного ускорителя, что позволяет повысить </w:t>
      </w:r>
      <w:r w:rsidRPr="0072503A">
        <w:rPr>
          <w:rFonts w:ascii="Times New Roman" w:hAnsi="Times New Roman" w:cs="Times New Roman"/>
          <w:sz w:val="28"/>
          <w:szCs w:val="28"/>
        </w:rPr>
        <w:lastRenderedPageBreak/>
        <w:t>чувствительность в 17 раз. Из-за того, что даже малейшее движение головы улавливается датчиками, достигается полная синхронизация движений головы с видимой виртуальной реальностью. Таким образом можно забыть о головной боли или о каких-либо других неудобствах при использовании очков в течении долгого времени.</w:t>
      </w:r>
    </w:p>
    <w:p w14:paraId="79F006BD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TrinusVR - программа для стриминга. Тринус позволяет запускать </w:t>
      </w:r>
      <w:r>
        <w:rPr>
          <w:rFonts w:ascii="Times New Roman" w:hAnsi="Times New Roman" w:cs="Times New Roman"/>
          <w:noProof/>
          <w:sz w:val="28"/>
          <w:szCs w:val="28"/>
        </w:rPr>
        <w:t>большинство 3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</w:rPr>
        <w:t>приложений и игр</w:t>
      </w: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>
        <w:rPr>
          <w:rFonts w:ascii="Times New Roman" w:hAnsi="Times New Roman" w:cs="Times New Roman"/>
          <w:noProof/>
          <w:sz w:val="28"/>
          <w:szCs w:val="28"/>
        </w:rPr>
        <w:t>На рисунке 6 показаны спосоды подключения смартфона в качестве шлема виртуальной реальности.</w:t>
      </w:r>
    </w:p>
    <w:p w14:paraId="083F740E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Для использования стриминга вам необходимы следующие условия:</w:t>
      </w:r>
    </w:p>
    <w:p w14:paraId="0553E613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• VR гарнитура </w:t>
      </w:r>
      <w:commentRangeStart w:id="9"/>
      <w:r w:rsidRPr="00864144">
        <w:rPr>
          <w:rFonts w:ascii="Times New Roman" w:hAnsi="Times New Roman" w:cs="Times New Roman"/>
          <w:sz w:val="28"/>
          <w:szCs w:val="28"/>
        </w:rPr>
        <w:t>Xiaomi Mi VR</w:t>
      </w:r>
      <w:commentRangeEnd w:id="9"/>
      <w:r w:rsidRPr="00864144">
        <w:rPr>
          <w:rStyle w:val="a6"/>
          <w:rFonts w:ascii="Times New Roman" w:hAnsi="Times New Roman" w:cs="Times New Roman"/>
          <w:sz w:val="28"/>
          <w:szCs w:val="28"/>
        </w:rPr>
        <w:commentReference w:id="9"/>
      </w:r>
      <w:r w:rsidRPr="008641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аналог;</w:t>
      </w:r>
    </w:p>
    <w:p w14:paraId="7EAE2816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• </w:t>
      </w:r>
      <w:r>
        <w:rPr>
          <w:rFonts w:ascii="Times New Roman" w:hAnsi="Times New Roman" w:cs="Times New Roman"/>
          <w:noProof/>
          <w:sz w:val="28"/>
          <w:szCs w:val="28"/>
        </w:rPr>
        <w:t>Первональный компьютер;</w:t>
      </w:r>
    </w:p>
    <w:p w14:paraId="7A44D53E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мартфон с наличием гироскопа, акселерометра и магнитометра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3DB5921A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быстрое и стабильное Wi-Fi соединение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79B2BC8B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Microsoft .NET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58F81D2D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ервер, установленный на ПК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41842AC7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клиент, установленный на смартфон.</w:t>
      </w:r>
    </w:p>
    <w:p w14:paraId="0669EF8F" w14:textId="77777777" w:rsidR="007163A5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8677B7F" wp14:editId="54F9661E">
            <wp:extent cx="2495550" cy="2495550"/>
            <wp:effectExtent l="0" t="0" r="0" b="0"/>
            <wp:docPr id="15" name="Рисунок 15" descr="Trinus VR Help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inus VR Help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8223" cy="2498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17FD91" w14:textId="77777777" w:rsidR="007163A5" w:rsidRPr="003C05A0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3C05A0">
        <w:rPr>
          <w:rFonts w:ascii="Times New Roman" w:hAnsi="Times New Roman" w:cs="Times New Roman"/>
          <w:sz w:val="28"/>
          <w:szCs w:val="28"/>
        </w:rPr>
        <w:t xml:space="preserve">- </w:t>
      </w:r>
      <w:r w:rsidRPr="006B0F2E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 w:rsidRPr="006B0F2E">
        <w:rPr>
          <w:rFonts w:ascii="Times New Roman" w:hAnsi="Times New Roman" w:cs="Times New Roman"/>
          <w:sz w:val="28"/>
          <w:szCs w:val="28"/>
          <w:lang w:val="en-US"/>
        </w:rPr>
        <w:t>Daydream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 w:rsidRPr="006B0F2E">
        <w:rPr>
          <w:rFonts w:ascii="Times New Roman" w:hAnsi="Times New Roman" w:cs="Times New Roman"/>
          <w:sz w:val="28"/>
          <w:szCs w:val="28"/>
          <w:lang w:val="en-US"/>
        </w:rPr>
        <w:t>VR</w:t>
      </w:r>
    </w:p>
    <w:p w14:paraId="46FF0B1A" w14:textId="77777777" w:rsidR="00471481" w:rsidRPr="003C05A0" w:rsidRDefault="00471481" w:rsidP="0047148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9E89E5C" w14:textId="77777777" w:rsidR="008A247F" w:rsidRPr="003C05A0" w:rsidRDefault="008A247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5A1D70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 ИГРОВОГО ДВИЖКА</w:t>
      </w:r>
    </w:p>
    <w:p w14:paraId="343DDDAC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>Для реализации программной части комплекса, необходимо выбр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, на котором будет сделана иг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 – это модуль игры, который включает в себя игров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логику. Процесс разработки приложения сильно облегчается за счёт эконом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времени и сил, посредством встроенных инструментов. В настоящее врем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существует огромное количество таких средств. Для сравнения, были выбран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наиболее популярные.</w:t>
      </w:r>
    </w:p>
    <w:p w14:paraId="446DD804" w14:textId="77777777" w:rsidR="007163A5" w:rsidRPr="00825869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Unity3D</w:t>
      </w:r>
    </w:p>
    <w:p w14:paraId="4504E4B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Unity 3D — это мощная среда для разработки 3D игр и приложений. Дан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латформа создана в 2005 году. Главный плюс Unity 3D это простота разработ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иложений. В данной среде разрабатывается огромное количество игр п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личные платформы.</w:t>
      </w:r>
    </w:p>
    <w:p w14:paraId="67C6794C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Одним из главных преимуществ использования платформы Unity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ее подробная документация, с описанием всех функциональных возможностей, 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также как их правильно применить.</w:t>
      </w:r>
    </w:p>
    <w:p w14:paraId="44284362" w14:textId="77777777" w:rsidR="007163A5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2FFCB53" wp14:editId="0A28228C">
            <wp:extent cx="5350934" cy="3260607"/>
            <wp:effectExtent l="0" t="0" r="2540" b="0"/>
            <wp:docPr id="17" name="Рисунок 17" descr="Unity 3D 5.3.5 скачать бесплатн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ity 3D 5.3.5 скачать бесплатно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1328" cy="3273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DDA38" w14:textId="77777777" w:rsidR="007163A5" w:rsidRPr="00825869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B2407B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B2407B">
        <w:rPr>
          <w:rFonts w:ascii="Times New Roman" w:hAnsi="Times New Roman" w:cs="Times New Roman"/>
          <w:sz w:val="28"/>
          <w:szCs w:val="28"/>
        </w:rPr>
        <w:t xml:space="preserve"> - Интерфейс платформы Unity</w:t>
      </w:r>
    </w:p>
    <w:p w14:paraId="43998B75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Основные возможности и плюсы Unity 3D:</w:t>
      </w:r>
    </w:p>
    <w:p w14:paraId="7487DD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доступный и понятный интерфейс;</w:t>
      </w:r>
    </w:p>
    <w:p w14:paraId="1B4FE4F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двух языков программирования: C# и JavaScript, на которых пишутся скрипты;</w:t>
      </w:r>
    </w:p>
    <w:p w14:paraId="63102E66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>– большое сообщество;</w:t>
      </w:r>
    </w:p>
    <w:p w14:paraId="7ED0E840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перетягивания объектов в редакторе;</w:t>
      </w:r>
    </w:p>
    <w:p w14:paraId="2F6AE05A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дополнения функционала;</w:t>
      </w:r>
    </w:p>
    <w:p w14:paraId="322DB556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использования систем контроля версий.</w:t>
      </w:r>
    </w:p>
    <w:p w14:paraId="1E92798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744C6530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1D2D108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ограниченный набор инструментов;</w:t>
      </w:r>
    </w:p>
    <w:p w14:paraId="7FA9FDA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 самая лучшая графика.</w:t>
      </w:r>
    </w:p>
    <w:p w14:paraId="37745F56" w14:textId="77777777" w:rsidR="007163A5" w:rsidRPr="00825869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  <w:lang w:val="en-US"/>
        </w:rPr>
        <w:t>Unreal Engine</w:t>
      </w:r>
    </w:p>
    <w:p w14:paraId="067A294F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Unreal Engine 4 – </w:t>
      </w:r>
      <w:r w:rsidRPr="00825869">
        <w:rPr>
          <w:rFonts w:ascii="Times New Roman" w:hAnsi="Times New Roman" w:cs="Times New Roman"/>
          <w:sz w:val="28"/>
          <w:szCs w:val="28"/>
        </w:rPr>
        <w:t>среда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работки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25869">
        <w:rPr>
          <w:rFonts w:ascii="Times New Roman" w:hAnsi="Times New Roman" w:cs="Times New Roman"/>
          <w:sz w:val="28"/>
          <w:szCs w:val="28"/>
        </w:rPr>
        <w:t>созданная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Epic Games. </w:t>
      </w:r>
      <w:r w:rsidRPr="00825869">
        <w:rPr>
          <w:rFonts w:ascii="Times New Roman" w:hAnsi="Times New Roman" w:cs="Times New Roman"/>
          <w:sz w:val="28"/>
          <w:szCs w:val="28"/>
        </w:rPr>
        <w:t>Unreal Engine 4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825869">
        <w:rPr>
          <w:rFonts w:ascii="Times New Roman" w:hAnsi="Times New Roman" w:cs="Times New Roman"/>
          <w:sz w:val="28"/>
          <w:szCs w:val="28"/>
        </w:rPr>
        <w:t>– самая популярная среда разработки для создания фильмов и ААА-проектов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Данная платформа обладает высокими графическими возможностями.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Unreal Engine 4 есть возможность разрабатывать игры под PC, Mac, консоли, IOS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Android. В отличие от Unity, UE4 имеет мощный инструмент для дизай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ых уровней прямо в сцене, достаточно удобную систему Blueprint, не имеющую аналогов, красивый дизайн самой платформы и интуитивность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спользовании. Из всех сред разработки, Unreal Engine 4 является сам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нновационным. Он сочетает в себе высокую производительность, лучш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графику, простой язык программирования и удобность в использовании.</w:t>
      </w:r>
    </w:p>
    <w:p w14:paraId="178F5E9E" w14:textId="77777777" w:rsidR="007163A5" w:rsidRPr="00B2407B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0C1FDD8" wp14:editId="6D342F04">
            <wp:extent cx="4894591" cy="2751666"/>
            <wp:effectExtent l="0" t="0" r="1270" b="0"/>
            <wp:docPr id="16" name="Рисунок 16" descr="Плагин для использования данных OpenStreetMap в игровом движке Unreal  En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Плагин для использования данных OpenStreetMap в игровом движке Unreal  Engin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117" cy="2765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2D9F99" w14:textId="77777777" w:rsidR="007163A5" w:rsidRPr="00862BB3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2407B">
        <w:rPr>
          <w:rFonts w:ascii="Times New Roman" w:hAnsi="Times New Roman" w:cs="Times New Roman"/>
          <w:sz w:val="28"/>
          <w:szCs w:val="28"/>
        </w:rPr>
        <w:t>Рисунок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460AD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 w:rsidRPr="00B2407B">
        <w:rPr>
          <w:rFonts w:ascii="Times New Roman" w:hAnsi="Times New Roman" w:cs="Times New Roman"/>
          <w:sz w:val="28"/>
          <w:szCs w:val="28"/>
        </w:rPr>
        <w:t>Интерфейс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07B">
        <w:rPr>
          <w:rFonts w:ascii="Times New Roman" w:hAnsi="Times New Roman" w:cs="Times New Roman"/>
          <w:sz w:val="28"/>
          <w:szCs w:val="28"/>
        </w:rPr>
        <w:t>платформы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Unreal Engine</w:t>
      </w:r>
    </w:p>
    <w:p w14:paraId="5B50A65E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>Плюсы</w:t>
      </w:r>
      <w:r w:rsidRPr="00E460A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00B52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0D6F40E4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, напрямую использовать в проекте файлы с исходн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кодом на C++;</w:t>
      </w:r>
    </w:p>
    <w:p w14:paraId="00192B58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широкий ассортимент инструментов для различных целей;</w:t>
      </w:r>
    </w:p>
    <w:p w14:paraId="60A09181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овместим с различными платформами.</w:t>
      </w:r>
    </w:p>
    <w:p w14:paraId="0AFAE719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5680540A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ложно привыкнуть к определенным инструментам;</w:t>
      </w:r>
    </w:p>
    <w:p w14:paraId="1424F90C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большой выбор готовых инструментов в официальном магазине;</w:t>
      </w:r>
    </w:p>
    <w:p w14:paraId="69730D09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и выборе средств разработки наиболее важными критериями были:</w:t>
      </w:r>
    </w:p>
    <w:p w14:paraId="7DC7FDA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рог вхождения;</w:t>
      </w:r>
    </w:p>
    <w:p w14:paraId="7C5A6194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иваемые платформы и используемые язы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ограммирования;</w:t>
      </w:r>
    </w:p>
    <w:p w14:paraId="325E6546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цена;</w:t>
      </w:r>
    </w:p>
    <w:p w14:paraId="6A6007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исходный код.</w:t>
      </w:r>
    </w:p>
    <w:p w14:paraId="011311C7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анные игровые движки схожи по функционалу, они бесплатны, имеют</w:t>
      </w:r>
    </w:p>
    <w:p w14:paraId="539DACEC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хорошую документацию и поддержку, но среда Unity имеет менее сложный язы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оектирования. Таким образом, был выбран игровой движок Unity3D.</w:t>
      </w:r>
    </w:p>
    <w:p w14:paraId="28F45744" w14:textId="6D4481B0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7. ВЫВОДЫ ПО ГЛАВЕ 1</w:t>
      </w:r>
    </w:p>
    <w:p w14:paraId="1A90255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В ходе анализа предметной области был проведен обзор литературы, которая поможет в разработке работы.</w:t>
      </w:r>
    </w:p>
    <w:p w14:paraId="26F6378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Были рассмотрены проекты, схожие по назначению к разрабатываемую комплексу. Выявлены их достоинства и недостатки.</w:t>
      </w:r>
    </w:p>
    <w:p w14:paraId="484DFB8A" w14:textId="77777777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 xml:space="preserve">Были рассмотрены устройства сбора и передачи данных. Сравнивая </w:t>
      </w:r>
    </w:p>
    <w:p w14:paraId="4EBE0319" w14:textId="2FB97288" w:rsidR="00D71B53" w:rsidRPr="00D71B53" w:rsidRDefault="00DE67BE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Pr="00DE67BE">
        <w:rPr>
          <w:rFonts w:ascii="Times New Roman" w:hAnsi="Times New Roman" w:cs="Times New Roman"/>
          <w:sz w:val="28"/>
          <w:szCs w:val="28"/>
        </w:rPr>
        <w:t xml:space="preserve">,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DE67BE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DE67BE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, выбор остановился на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="00D71B53" w:rsidRPr="00D71B53">
        <w:rPr>
          <w:rFonts w:ascii="Times New Roman" w:hAnsi="Times New Roman" w:cs="Times New Roman"/>
          <w:sz w:val="28"/>
          <w:szCs w:val="28"/>
        </w:rPr>
        <w:t>, так как по необходимым критериям, а это, небольшая стоимость устройства, небольшой размер, достаточная мощность для считывания всех сигналов без задержки и возможность подключения по</w:t>
      </w:r>
      <w:r w:rsidR="00AD3F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="00D71B53" w:rsidRPr="00D71B53">
        <w:rPr>
          <w:rFonts w:ascii="Times New Roman" w:hAnsi="Times New Roman" w:cs="Times New Roman"/>
          <w:sz w:val="28"/>
          <w:szCs w:val="28"/>
        </w:rPr>
        <w:t>. Поэтому он подходит больше.</w:t>
      </w:r>
    </w:p>
    <w:p w14:paraId="6A89BEFB" w14:textId="4BF14EC5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lastRenderedPageBreak/>
        <w:t>Для считывания данных о движениях пользователя, был выбран датчик Холла KY-003, чтобы определять количество оборотов, сделанных пользователем, а также кнопки, чтобы передавать данные о сделанном повороте вправо или влево.</w:t>
      </w:r>
    </w:p>
    <w:p w14:paraId="0367C4C5" w14:textId="213FC497" w:rsidR="00971434" w:rsidRPr="00D71B53" w:rsidRDefault="005F4034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5F4034">
        <w:rPr>
          <w:rFonts w:ascii="Times New Roman" w:hAnsi="Times New Roman" w:cs="Times New Roman"/>
          <w:sz w:val="28"/>
          <w:szCs w:val="28"/>
        </w:rPr>
        <w:t>теплового рассеивания велосипедиста</w:t>
      </w:r>
      <w:r>
        <w:rPr>
          <w:rFonts w:ascii="Times New Roman" w:hAnsi="Times New Roman" w:cs="Times New Roman"/>
          <w:sz w:val="28"/>
          <w:szCs w:val="28"/>
        </w:rPr>
        <w:t xml:space="preserve"> в аппаратный комплекс</w:t>
      </w:r>
      <w:r w:rsidRPr="005F4034">
        <w:rPr>
          <w:rFonts w:ascii="Times New Roman" w:hAnsi="Times New Roman" w:cs="Times New Roman"/>
          <w:sz w:val="28"/>
          <w:szCs w:val="28"/>
        </w:rPr>
        <w:t xml:space="preserve"> рекомендуется использовать вместе с тренажером вентилятор.</w:t>
      </w:r>
      <w:r>
        <w:rPr>
          <w:rFonts w:ascii="Times New Roman" w:hAnsi="Times New Roman" w:cs="Times New Roman"/>
          <w:sz w:val="28"/>
          <w:szCs w:val="28"/>
        </w:rPr>
        <w:t xml:space="preserve"> Из предложенных вариантов в</w:t>
      </w:r>
      <w:r w:rsidR="00DE67BE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бран </w:t>
      </w:r>
      <w:r w:rsidRPr="005F4034">
        <w:rPr>
          <w:rFonts w:ascii="Times New Roman" w:hAnsi="Times New Roman" w:cs="Times New Roman"/>
          <w:sz w:val="28"/>
          <w:szCs w:val="28"/>
        </w:rPr>
        <w:t>Bionaire BAC 14</w:t>
      </w:r>
      <w:r>
        <w:rPr>
          <w:rFonts w:ascii="Times New Roman" w:hAnsi="Times New Roman" w:cs="Times New Roman"/>
          <w:sz w:val="28"/>
          <w:szCs w:val="28"/>
        </w:rPr>
        <w:t xml:space="preserve"> из-за оптимальных характеристик мо</w:t>
      </w:r>
      <w:r w:rsidR="00DE67BE"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ности и шума за свою стоимость.</w:t>
      </w:r>
    </w:p>
    <w:p w14:paraId="78303F03" w14:textId="41708869" w:rsidR="00825869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Были рассмотрены средства разработки игры, а именно Unity и Unreal Engine 4, они понятны для использования, в них схожие возможности и они бесплатны, что очень важно для программистов. В качестве платформы для разработки игры будет использоваться Unity, так как был небольшой опыт использования данного игрового движка, и он подходит для достижения поставленной цели</w:t>
      </w:r>
    </w:p>
    <w:p w14:paraId="5A46F009" w14:textId="14899463" w:rsidR="00825869" w:rsidRPr="00825869" w:rsidRDefault="00825869" w:rsidP="00AD3FE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2. ОПРЕДЕЛЕНИЕ ТРЕБОВАНИЙ К КОМПЛЕКСУ</w:t>
      </w:r>
    </w:p>
    <w:p w14:paraId="085DE717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Для реализации данной системы необходим следующий набор подсистем:</w:t>
      </w:r>
    </w:p>
    <w:p w14:paraId="15772477" w14:textId="3C4A1FED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приложение на Microsoft Windows. Приложение обеспечивает пользователю симуляцию передвижения на велосипеде;</w:t>
      </w:r>
    </w:p>
    <w:p w14:paraId="16BEAB2C" w14:textId="61D7EF3B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графический интерфейс приложения;</w:t>
      </w:r>
    </w:p>
    <w:p w14:paraId="2BB96478" w14:textId="7902D6D4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аппаратная реализация системы. Устройство, позволяющее передавать данные о движениях пользователя непосредственно в приложение;</w:t>
      </w:r>
    </w:p>
    <w:p w14:paraId="02500CE4" w14:textId="2FC67A89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велотренажер, крепления которого, позволят установить устройство.</w:t>
      </w:r>
    </w:p>
    <w:p w14:paraId="540B2A45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1. ФУНКЦИОНАЛЬНЫЕ ТРЕБОВАНИЯ</w:t>
      </w:r>
    </w:p>
    <w:p w14:paraId="4B616FAF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считывание устройством данных о движениях пользователя;</w:t>
      </w:r>
    </w:p>
    <w:p w14:paraId="74067C84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количестве оборотов, сделанных пользователем;</w:t>
      </w:r>
    </w:p>
    <w:p w14:paraId="37E3BC08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нажатых кнопок направления движения;</w:t>
      </w:r>
    </w:p>
    <w:p w14:paraId="36B13DEC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lastRenderedPageBreak/>
        <w:t>– обработка данных, переданных устройством на ПК;</w:t>
      </w:r>
    </w:p>
    <w:p w14:paraId="48A1575B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спроизведение действий пользователя на виртуальной модели в приложении.</w:t>
      </w:r>
    </w:p>
    <w:p w14:paraId="70A128FB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 НЕФУНКЦИОНАЛЬНЫЕ ТРЕБОВАНИЯ</w:t>
      </w:r>
    </w:p>
    <w:p w14:paraId="71AE06BD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1 ТРЕБОВАНИЯ АППАРАТНОЙ ЧАСТИ КОМПЛЕКСА</w:t>
      </w:r>
    </w:p>
    <w:p w14:paraId="3C456DAE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задержка передачи данных от устройства должна быть минимальной (не более 200мс);</w:t>
      </w:r>
    </w:p>
    <w:p w14:paraId="4E8D9124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размеры устройства должны превышать следующих параметров: 20*35*35мм;</w:t>
      </w:r>
    </w:p>
    <w:p w14:paraId="2805DF42" w14:textId="7EF5C098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 xml:space="preserve">– вес устройства не должен превышать </w:t>
      </w:r>
      <w:r w:rsidR="00B779C7" w:rsidRPr="005A0F81">
        <w:rPr>
          <w:rFonts w:ascii="Times New Roman" w:hAnsi="Times New Roman" w:cs="Times New Roman"/>
          <w:sz w:val="28"/>
          <w:szCs w:val="28"/>
        </w:rPr>
        <w:t>500</w:t>
      </w:r>
      <w:r w:rsidRPr="00B0263F">
        <w:rPr>
          <w:rFonts w:ascii="Times New Roman" w:hAnsi="Times New Roman" w:cs="Times New Roman"/>
          <w:sz w:val="28"/>
          <w:szCs w:val="28"/>
        </w:rPr>
        <w:t xml:space="preserve"> грамм.</w:t>
      </w:r>
    </w:p>
    <w:p w14:paraId="04529DE7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2 ТРЕБОВАНИЯ ПРОГРАММНОЙ ЧАСТИ КОМПЛЕКСА</w:t>
      </w:r>
    </w:p>
    <w:p w14:paraId="70805FDC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обработка данных для воспроизведения в приложении не должна быть заметна пользователю;</w:t>
      </w:r>
    </w:p>
    <w:p w14:paraId="07EA7CED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пользователем настроек разрешении экрана в приложении;</w:t>
      </w:r>
    </w:p>
    <w:p w14:paraId="49C74945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начать игру;</w:t>
      </w:r>
    </w:p>
    <w:p w14:paraId="7D52A63E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уровня громкости в настройках игры;</w:t>
      </w:r>
    </w:p>
    <w:p w14:paraId="66C091FB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зайти в настройки из начатой игры.</w:t>
      </w:r>
    </w:p>
    <w:p w14:paraId="04AD34F6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3 ТРЕБОВАНИЯ К ЛИНГВИСТИЧЕСКОМУ ОБЕСПЕЧЕНИЮ</w:t>
      </w:r>
    </w:p>
    <w:p w14:paraId="03D56EA1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Пользовательский интерфейс должен быть на русском языке.</w:t>
      </w:r>
    </w:p>
    <w:p w14:paraId="2E01BEE0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4 ТРЕБОВАНИЯ К ДОКУМЕНТАЦИИ</w:t>
      </w:r>
    </w:p>
    <w:p w14:paraId="603D0656" w14:textId="14046D8C" w:rsidR="00825869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В документации на устройство должны содержаться технические характеристики устройства, которые включают следующие требования: вес, размеры, а также инструкцию для пользователя, как правильно установить систему.</w:t>
      </w:r>
    </w:p>
    <w:p w14:paraId="5EF73D78" w14:textId="4CA2838D" w:rsidR="00825869" w:rsidRDefault="00825869" w:rsidP="00AD3FE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3. ПРОЕКТИРОВАНИЕ</w:t>
      </w:r>
    </w:p>
    <w:p w14:paraId="119D8BB2" w14:textId="2E365DDF" w:rsidR="003C05A0" w:rsidRDefault="003C05A0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lastRenderedPageBreak/>
        <w:t>Проектирование – процесс определения архитектуры, компонентов, интерфейсов и других характеристик системы или её части. Результатом проектирования является проект – целостная совокупность моделей, свойств или характеристик, описанных в форме, пригодной для последующей реализации.</w:t>
      </w:r>
    </w:p>
    <w:p w14:paraId="76BC11AB" w14:textId="525FF25E" w:rsidR="003C05A0" w:rsidRPr="003C05A0" w:rsidRDefault="003C05A0" w:rsidP="00AD3FE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C05A0">
        <w:rPr>
          <w:rFonts w:ascii="Times New Roman" w:hAnsi="Times New Roman" w:cs="Times New Roman"/>
          <w:b/>
          <w:bCs/>
          <w:sz w:val="28"/>
          <w:szCs w:val="28"/>
        </w:rPr>
        <w:t>3.1. ФУНКЦИОНАЛЬНЫЙ СОСТАВ</w:t>
      </w:r>
    </w:p>
    <w:p w14:paraId="2BF0E2BB" w14:textId="675EF5AB" w:rsidR="003C05A0" w:rsidRDefault="003C05A0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t xml:space="preserve">Для описания функционального состава системы можно представить функциональную схему. Данная схема поясняет отдельные виды процессов, протекающих в целостных функциональных блоках. На рисунке </w:t>
      </w:r>
      <w:r w:rsidR="00CA2096"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C05A0">
        <w:rPr>
          <w:rFonts w:ascii="Times New Roman" w:hAnsi="Times New Roman" w:cs="Times New Roman"/>
          <w:sz w:val="28"/>
          <w:szCs w:val="28"/>
        </w:rPr>
        <w:t xml:space="preserve"> представлен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05A0">
        <w:rPr>
          <w:rFonts w:ascii="Times New Roman" w:hAnsi="Times New Roman" w:cs="Times New Roman"/>
          <w:sz w:val="28"/>
          <w:szCs w:val="28"/>
        </w:rPr>
        <w:t>функциональная схема системы.</w:t>
      </w:r>
    </w:p>
    <w:p w14:paraId="7D03594C" w14:textId="29D52B77" w:rsidR="00CA2096" w:rsidRDefault="005A0F81" w:rsidP="009965A8">
      <w:pPr>
        <w:spacing w:line="360" w:lineRule="auto"/>
        <w:jc w:val="center"/>
      </w:pPr>
      <w:r>
        <w:object w:dxaOrig="22837" w:dyaOrig="19245" w14:anchorId="7F7878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pt;height:417.45pt" o:ole="">
            <v:imagedata r:id="rId23" o:title=""/>
          </v:shape>
          <o:OLEObject Type="Embed" ProgID="Visio.Drawing.15" ShapeID="_x0000_i1025" DrawAspect="Content" ObjectID="_1684874532" r:id="rId24"/>
        </w:object>
      </w:r>
    </w:p>
    <w:p w14:paraId="255F06E0" w14:textId="45872620" w:rsidR="00CA2096" w:rsidRPr="00CA2096" w:rsidRDefault="00CA2096" w:rsidP="009965A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A209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A2096">
        <w:rPr>
          <w:rFonts w:ascii="Times New Roman" w:hAnsi="Times New Roman" w:cs="Times New Roman"/>
          <w:sz w:val="28"/>
          <w:szCs w:val="28"/>
        </w:rPr>
        <w:t xml:space="preserve"> — Функциональная схема системы</w:t>
      </w:r>
    </w:p>
    <w:p w14:paraId="4F8229D7" w14:textId="50288F81" w:rsidR="009965A8" w:rsidRPr="009965A8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lastRenderedPageBreak/>
        <w:t>Из функциональной схемы видно, что установленные на велотренажер датчики, взаимодействуют с микроконтроллером, который будет передавать сигналы от них, непосредственно на ПК.</w:t>
      </w:r>
    </w:p>
    <w:p w14:paraId="68042C56" w14:textId="1725A68E" w:rsidR="002F79DD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t>Приложение получает эти данные от персонального компьютера и симулирует на виртуальной модели сигналы, полученные от пользователя.</w:t>
      </w:r>
    </w:p>
    <w:p w14:paraId="1A7342D8" w14:textId="5F08632A" w:rsidR="00BD0199" w:rsidRPr="000703D3" w:rsidRDefault="005A0F81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03D3">
        <w:rPr>
          <w:rFonts w:ascii="Times New Roman" w:hAnsi="Times New Roman" w:cs="Times New Roman"/>
          <w:sz w:val="28"/>
          <w:szCs w:val="28"/>
          <w:highlight w:val="yellow"/>
        </w:rPr>
        <w:t>&lt;…&gt;</w:t>
      </w:r>
    </w:p>
    <w:p w14:paraId="49656583" w14:textId="51F42815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EB29123" w14:textId="4376A795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A07DDFD" w14:textId="5ADC0B19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62CC28E" w14:textId="77777777" w:rsidR="00BD0199" w:rsidRDefault="00BD0199" w:rsidP="009965A8">
      <w:pPr>
        <w:spacing w:line="360" w:lineRule="auto"/>
        <w:ind w:firstLine="851"/>
        <w:jc w:val="both"/>
      </w:pPr>
    </w:p>
    <w:p w14:paraId="46A2B644" w14:textId="75BD6FD7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B4B81C8" w14:textId="22CD01F2" w:rsidR="00BD0199" w:rsidRPr="00CA2096" w:rsidRDefault="002F79DD" w:rsidP="00BD019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E019D04" w14:textId="77777777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br w:type="page"/>
      </w:r>
    </w:p>
    <w:p w14:paraId="56609CDB" w14:textId="348C861C" w:rsidR="002F79DD" w:rsidRDefault="002F79DD" w:rsidP="002F79DD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79DD">
        <w:rPr>
          <w:rFonts w:ascii="Times New Roman" w:hAnsi="Times New Roman" w:cs="Times New Roman"/>
          <w:b/>
          <w:bCs/>
          <w:sz w:val="28"/>
          <w:szCs w:val="28"/>
        </w:rPr>
        <w:lastRenderedPageBreak/>
        <w:t>3.2. ОБЩАЯ СТРУКТУРА АППАРТАНОЙ ЧАСТИ</w:t>
      </w:r>
    </w:p>
    <w:p w14:paraId="151AAB7E" w14:textId="0EE043F5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Аппаратное обеспечение состоит из различных электронных элементов. В</w:t>
      </w:r>
      <w:r w:rsidRPr="000703D3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его состав входят следующие модули:</w:t>
      </w:r>
    </w:p>
    <w:p w14:paraId="3B31BAD8" w14:textId="77777777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питание информационной части от ПК;</w:t>
      </w:r>
    </w:p>
    <w:p w14:paraId="7DD9C18A" w14:textId="77777777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датчики Холла, поворотов направо и налево;</w:t>
      </w:r>
    </w:p>
    <w:p w14:paraId="78AE5040" w14:textId="14DA6020" w:rsid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обмен информацией с системой.</w:t>
      </w:r>
    </w:p>
    <w:p w14:paraId="18A67848" w14:textId="342BEC38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Каждый из которых обладает определенным функционалом, благодаря которому программно-аппаратный комплекс сможет действовать как одно целое. На рисунке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2F79DD">
        <w:rPr>
          <w:rFonts w:ascii="Times New Roman" w:hAnsi="Times New Roman" w:cs="Times New Roman"/>
          <w:sz w:val="28"/>
          <w:szCs w:val="28"/>
        </w:rPr>
        <w:t xml:space="preserve"> представлена структурная схема.</w:t>
      </w:r>
    </w:p>
    <w:p w14:paraId="7A090C11" w14:textId="77777777" w:rsidR="00825869" w:rsidRPr="004D5CCF" w:rsidRDefault="00825869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C6AC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345CE8D" wp14:editId="3700CB85">
            <wp:extent cx="4362450" cy="5008481"/>
            <wp:effectExtent l="0" t="0" r="0" b="0"/>
            <wp:docPr id="6" name="Рисунок 5">
              <a:extLst xmlns:a="http://schemas.openxmlformats.org/drawingml/2006/main">
                <a:ext uri="{FF2B5EF4-FFF2-40B4-BE49-F238E27FC236}">
                  <a16:creationId xmlns:a16="http://schemas.microsoft.com/office/drawing/2014/main" id="{FA66988B-31D1-4ACD-B571-6A5DF73A210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>
                      <a:extLst>
                        <a:ext uri="{FF2B5EF4-FFF2-40B4-BE49-F238E27FC236}">
                          <a16:creationId xmlns:a16="http://schemas.microsoft.com/office/drawing/2014/main" id="{FA66988B-31D1-4ACD-B571-6A5DF73A210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365208" cy="501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0F437" w14:textId="7BCD7A51" w:rsidR="00825869" w:rsidRDefault="00825869" w:rsidP="0082586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79DD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 аппаратного комплекса</w:t>
      </w:r>
    </w:p>
    <w:p w14:paraId="12524AB7" w14:textId="46E3CB5B" w:rsid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BFD463E" w14:textId="20A863BC" w:rsidR="000C7541" w:rsidRPr="000C7541" w:rsidRDefault="000C7541" w:rsidP="000C7541">
      <w:r>
        <w:t xml:space="preserve">Рисунок </w:t>
      </w:r>
      <w:r>
        <w:rPr>
          <w:lang w:val="en-US"/>
        </w:rPr>
        <w:t>xx</w:t>
      </w:r>
      <w:r w:rsidRPr="000C7541">
        <w:t>,</w:t>
      </w:r>
      <w:r w:rsidRPr="009A0126">
        <w:t xml:space="preserve"> </w:t>
      </w:r>
      <w:r>
        <w:t>где</w:t>
      </w:r>
    </w:p>
    <w:p w14:paraId="35114F82" w14:textId="77777777" w:rsidR="000C7541" w:rsidRDefault="000C7541" w:rsidP="000C7541">
      <w:r>
        <w:t>ПК – персональный компьютер;</w:t>
      </w:r>
    </w:p>
    <w:p w14:paraId="742406B7" w14:textId="77777777" w:rsidR="000C7541" w:rsidRDefault="000C7541" w:rsidP="000C7541">
      <w:r>
        <w:t>МК – микроконтроллер;</w:t>
      </w:r>
    </w:p>
    <w:p w14:paraId="2522882D" w14:textId="77777777" w:rsidR="000C7541" w:rsidRDefault="000C7541" w:rsidP="000C7541">
      <w:r>
        <w:t>АКБ – аккумуляторная батарея;</w:t>
      </w:r>
    </w:p>
    <w:p w14:paraId="38CEFD31" w14:textId="7847E6F2" w:rsidR="000C7541" w:rsidRDefault="000C7541" w:rsidP="000C7541">
      <w:r>
        <w:t>И – инвертор</w:t>
      </w:r>
      <w:r w:rsidR="00C35DBF">
        <w:t xml:space="preserve"> (</w:t>
      </w:r>
      <w:r w:rsidR="00C35DBF">
        <w:rPr>
          <w:lang w:val="en-US"/>
        </w:rPr>
        <w:t>DC-AC</w:t>
      </w:r>
      <w:r w:rsidR="00C35DBF">
        <w:t>)</w:t>
      </w:r>
      <w:r>
        <w:t>;</w:t>
      </w:r>
    </w:p>
    <w:p w14:paraId="77D40847" w14:textId="77777777" w:rsidR="000C7541" w:rsidRDefault="000C7541" w:rsidP="000C7541">
      <w:r>
        <w:t>Н – нагрузка;</w:t>
      </w:r>
    </w:p>
    <w:p w14:paraId="1C4E96F0" w14:textId="77777777" w:rsidR="000C7541" w:rsidRDefault="000C7541" w:rsidP="000C7541">
      <w:r>
        <w:t>С – сенсоры;</w:t>
      </w:r>
    </w:p>
    <w:p w14:paraId="0E013481" w14:textId="52ED8FA8" w:rsidR="000C7541" w:rsidRDefault="000C7541" w:rsidP="000C7541">
      <w:r>
        <w:t>БП – блок преобразования</w:t>
      </w:r>
      <w:r w:rsidR="00C35DBF">
        <w:t xml:space="preserve"> (регулятор, ШИМ, БУ)</w:t>
      </w:r>
      <w:r>
        <w:t>;</w:t>
      </w:r>
    </w:p>
    <w:p w14:paraId="5F47FEFF" w14:textId="15C169EE" w:rsidR="000C7541" w:rsidRDefault="000C7541" w:rsidP="000C7541">
      <w:r>
        <w:t>ИО – исполнительный орган</w:t>
      </w:r>
      <w:r w:rsidR="00C35DBF" w:rsidRPr="00C35DBF">
        <w:t xml:space="preserve"> (</w:t>
      </w:r>
      <w:r w:rsidR="00C35DBF">
        <w:t>двигатель + редуктор</w:t>
      </w:r>
      <w:r w:rsidR="00C35DBF" w:rsidRPr="00C35DBF">
        <w:t>)</w:t>
      </w:r>
      <w:r w:rsidR="0032247D">
        <w:t>;</w:t>
      </w:r>
    </w:p>
    <w:p w14:paraId="70B5B63F" w14:textId="557F6540" w:rsidR="0032247D" w:rsidRPr="0032247D" w:rsidRDefault="0032247D" w:rsidP="000C7541">
      <w:r>
        <w:rPr>
          <w:lang w:val="en-US"/>
        </w:rPr>
        <w:t>V</w:t>
      </w:r>
      <w:r>
        <w:t xml:space="preserve"> – показатель скорости;</w:t>
      </w:r>
    </w:p>
    <w:p w14:paraId="2914D9B8" w14:textId="6181379D" w:rsidR="0032247D" w:rsidRPr="0032247D" w:rsidRDefault="0032247D" w:rsidP="000C7541">
      <w:r>
        <w:rPr>
          <w:lang w:val="en-US"/>
        </w:rPr>
        <w:t>M</w:t>
      </w:r>
      <w:r>
        <w:t xml:space="preserve"> – показатель момента;</w:t>
      </w:r>
    </w:p>
    <w:p w14:paraId="51599A7C" w14:textId="2C8D6357" w:rsidR="0032247D" w:rsidRDefault="0032247D" w:rsidP="000C7541">
      <w:r>
        <w:t>Напр – показатель направления;</w:t>
      </w:r>
    </w:p>
    <w:p w14:paraId="004A69EE" w14:textId="43DEFD97" w:rsidR="0032247D" w:rsidRDefault="0032247D" w:rsidP="000C7541">
      <w:r w:rsidRPr="0032247D">
        <w:t>Uзад</w:t>
      </w:r>
      <w:r>
        <w:t xml:space="preserve"> – напряжение задания;</w:t>
      </w:r>
    </w:p>
    <w:p w14:paraId="038331E0" w14:textId="007F1C9A" w:rsidR="0032247D" w:rsidRDefault="0032247D" w:rsidP="000C7541">
      <w:r w:rsidRPr="0032247D">
        <w:t>Uупр</w:t>
      </w:r>
      <w:r>
        <w:t xml:space="preserve"> – напряжение управления;</w:t>
      </w:r>
    </w:p>
    <w:p w14:paraId="2778FDB0" w14:textId="76BAD743" w:rsidR="00D95F1A" w:rsidRDefault="00D95F1A" w:rsidP="000C7541">
      <w:r>
        <w:t>ДТ – датчик тока;</w:t>
      </w:r>
    </w:p>
    <w:p w14:paraId="78E11E59" w14:textId="172FB977" w:rsidR="00D95F1A" w:rsidRPr="00D95F1A" w:rsidRDefault="00D95F1A" w:rsidP="000C7541">
      <w:r>
        <w:t>ДС – датчик скорости;</w:t>
      </w:r>
    </w:p>
    <w:p w14:paraId="17DE6F5B" w14:textId="0600B29F" w:rsidR="0032247D" w:rsidRPr="0032247D" w:rsidRDefault="0032247D" w:rsidP="000C7541">
      <w:r w:rsidRPr="0032247D">
        <w:t>ω</w:t>
      </w:r>
      <w:r>
        <w:t xml:space="preserve"> – скорость.</w:t>
      </w:r>
    </w:p>
    <w:p w14:paraId="78E2EFAA" w14:textId="77777777" w:rsidR="000C7541" w:rsidRDefault="000C7541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1D57544" w14:textId="7C55A939" w:rsidR="002F79DD" w:rsidRDefault="00D95F1A" w:rsidP="000C7541">
      <w:pPr>
        <w:spacing w:line="360" w:lineRule="auto"/>
        <w:jc w:val="center"/>
      </w:pPr>
      <w:r>
        <w:object w:dxaOrig="5160" w:dyaOrig="3496" w14:anchorId="265A96BD">
          <v:shape id="_x0000_i1046" type="#_x0000_t75" style="width:258.25pt;height:174.45pt" o:ole="">
            <v:imagedata r:id="rId26" o:title=""/>
          </v:shape>
          <o:OLEObject Type="Embed" ProgID="Visio.Drawing.15" ShapeID="_x0000_i1046" DrawAspect="Content" ObjectID="_1684874533" r:id="rId27"/>
        </w:object>
      </w:r>
    </w:p>
    <w:p w14:paraId="425650B8" w14:textId="0A6CB2DA" w:rsidR="000C7541" w:rsidRDefault="000C7541" w:rsidP="000C754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уктурная схема велотренажера</w:t>
      </w:r>
    </w:p>
    <w:p w14:paraId="6C75A63D" w14:textId="77777777" w:rsidR="000C7541" w:rsidRPr="000C7541" w:rsidRDefault="000C7541" w:rsidP="000C7541"/>
    <w:p w14:paraId="51FA8D81" w14:textId="14136CE0" w:rsidR="002F79DD" w:rsidRPr="000703D3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8448D24" w14:textId="13CB5A0B" w:rsidR="002F79DD" w:rsidRDefault="00446D2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из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446D2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г</w:t>
      </w:r>
      <w:r w:rsidR="00A422C3" w:rsidRPr="00A422C3">
        <w:rPr>
          <w:rFonts w:ascii="Times New Roman" w:hAnsi="Times New Roman" w:cs="Times New Roman"/>
          <w:sz w:val="28"/>
          <w:szCs w:val="28"/>
        </w:rPr>
        <w:t>де</w:t>
      </w:r>
    </w:p>
    <w:p w14:paraId="40F73B46" w14:textId="40496239" w:rsid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И – задатчик интенсивности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4CF7FF27" w14:textId="5332007B" w:rsid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С – регулятор скорости (пропорциональный)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08F975D5" w14:textId="061AF4E7" w:rsid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Т – регулятор тока (пропорциональный)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200539F6" w14:textId="70FBC755" w:rsid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сс – коэффициент обратной связи по скорости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5AA94A25" w14:textId="39399451" w:rsidR="00A422C3" w:rsidRDefault="00A422C3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с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 xml:space="preserve"> – коэффициент обратной связи по </w:t>
      </w:r>
      <w:r>
        <w:rPr>
          <w:rFonts w:ascii="Times New Roman" w:hAnsi="Times New Roman" w:cs="Times New Roman"/>
          <w:sz w:val="28"/>
          <w:szCs w:val="28"/>
        </w:rPr>
        <w:t>току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6748C024" w14:textId="0A249A21" w:rsidR="00A422C3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Т – датчик тока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3BE6039F" w14:textId="31DD1969" w:rsidR="00CD255C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Г – тахогенератор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26CFA057" w14:textId="627EB470" w:rsidR="00CD255C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 – двигатель постоянного тока, параллельного возбуждения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01F7AF49" w14:textId="7B4A0A6B" w:rsidR="00CD255C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У – блок управления на </w:t>
      </w:r>
      <w:r>
        <w:rPr>
          <w:rFonts w:ascii="Times New Roman" w:hAnsi="Times New Roman" w:cs="Times New Roman"/>
          <w:sz w:val="28"/>
          <w:szCs w:val="28"/>
          <w:lang w:val="en-US"/>
        </w:rPr>
        <w:t>IBGT</w:t>
      </w:r>
      <w:r w:rsidRPr="00CD25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анзисторах</w:t>
      </w:r>
      <w:r w:rsidR="00446D21">
        <w:rPr>
          <w:rFonts w:ascii="Times New Roman" w:hAnsi="Times New Roman" w:cs="Times New Roman"/>
          <w:sz w:val="28"/>
          <w:szCs w:val="28"/>
        </w:rPr>
        <w:t>.</w:t>
      </w:r>
    </w:p>
    <w:p w14:paraId="4658F247" w14:textId="31B9DB62" w:rsidR="00CD255C" w:rsidRPr="00446D21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9971D2" w14:textId="77777777" w:rsidR="00A422C3" w:rsidRP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80801C" w14:textId="60186260" w:rsidR="002F79DD" w:rsidRDefault="00EE6517" w:rsidP="004D5CCF">
      <w:pPr>
        <w:spacing w:line="360" w:lineRule="auto"/>
        <w:jc w:val="both"/>
      </w:pPr>
      <w:r>
        <w:object w:dxaOrig="29506" w:dyaOrig="13110" w14:anchorId="7C8A76D7">
          <v:shape id="_x0000_i1043" type="#_x0000_t75" style="width:495.7pt;height:220.15pt" o:ole="">
            <v:imagedata r:id="rId28" o:title=""/>
          </v:shape>
          <o:OLEObject Type="Embed" ProgID="Visio.Drawing.15" ShapeID="_x0000_i1043" DrawAspect="Content" ObjectID="_1684874534" r:id="rId29"/>
        </w:object>
      </w:r>
    </w:p>
    <w:p w14:paraId="11FDCA70" w14:textId="0B0D9499" w:rsidR="006B5A92" w:rsidRDefault="006B5A92" w:rsidP="006B5A9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ункциональная</w:t>
      </w:r>
      <w:r>
        <w:rPr>
          <w:rFonts w:ascii="Times New Roman" w:hAnsi="Times New Roman" w:cs="Times New Roman"/>
          <w:sz w:val="28"/>
          <w:szCs w:val="28"/>
        </w:rPr>
        <w:t xml:space="preserve"> схема велотренажера</w:t>
      </w:r>
    </w:p>
    <w:p w14:paraId="2282E0FB" w14:textId="77777777" w:rsidR="006B5A92" w:rsidRPr="000703D3" w:rsidRDefault="006B5A92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7632F30" w14:textId="0C95CE56" w:rsidR="002F79DD" w:rsidRDefault="00094EC1" w:rsidP="00094EC1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7ED70AA" wp14:editId="1778B3C8">
            <wp:extent cx="5007071" cy="4079631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176" t="37913" r="30916" b="29001"/>
                    <a:stretch/>
                  </pic:blipFill>
                  <pic:spPr bwMode="auto">
                    <a:xfrm>
                      <a:off x="0" y="0"/>
                      <a:ext cx="5025359" cy="4094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7041BC" w14:textId="72FE655F" w:rsidR="0054212B" w:rsidRDefault="0054212B" w:rsidP="0054212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 w:rsidR="009C0AFB">
        <w:rPr>
          <w:rFonts w:ascii="Times New Roman" w:hAnsi="Times New Roman" w:cs="Times New Roman"/>
          <w:sz w:val="28"/>
          <w:szCs w:val="28"/>
        </w:rPr>
        <w:t>Концепция велотренажера</w:t>
      </w:r>
    </w:p>
    <w:p w14:paraId="6A196213" w14:textId="77777777" w:rsidR="00094EC1" w:rsidRPr="000703D3" w:rsidRDefault="00094EC1" w:rsidP="00094EC1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CA9C04B" w14:textId="77777777" w:rsidR="00CC4A8F" w:rsidRPr="000703D3" w:rsidRDefault="00570075" w:rsidP="00CC4A8F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  <w:r w:rsidR="00CC4A8F" w:rsidRPr="000703D3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&lt;…&gt;</w:t>
      </w:r>
    </w:p>
    <w:p w14:paraId="3E4EBC8B" w14:textId="3742C8B3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5C1D6DD" w14:textId="6EF168CF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79DD">
        <w:rPr>
          <w:rFonts w:ascii="Times New Roman" w:hAnsi="Times New Roman" w:cs="Times New Roman"/>
          <w:b/>
          <w:bCs/>
          <w:sz w:val="28"/>
          <w:szCs w:val="28"/>
        </w:rPr>
        <w:t>3.3. СТРУКТУРНЫЙ СОСТАВ ПРОГРАММНОЙ ЧАСТИ</w:t>
      </w:r>
    </w:p>
    <w:p w14:paraId="799167D4" w14:textId="5A4917B7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11FB04E" w14:textId="33877512" w:rsid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8760" w:dyaOrig="8986" w14:anchorId="71390526">
          <v:shape id="_x0000_i1028" type="#_x0000_t75" style="width:438.25pt;height:450pt" o:ole="">
            <v:imagedata r:id="rId31" o:title=""/>
          </v:shape>
          <o:OLEObject Type="Embed" ProgID="Visio.Drawing.15" ShapeID="_x0000_i1028" DrawAspect="Content" ObjectID="_1684874535" r:id="rId32"/>
        </w:object>
      </w:r>
    </w:p>
    <w:p w14:paraId="6EF47A63" w14:textId="4C6DAD77" w:rsidR="002F79DD" w:rsidRP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Рисунок XX – Структурная схема приложения</w:t>
      </w:r>
    </w:p>
    <w:p w14:paraId="35FA2264" w14:textId="4B22640F" w:rsidR="002F79DD" w:rsidRPr="002F79DD" w:rsidRDefault="002F79DD" w:rsidP="002F79D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Структурная схема приложения включает в себя внутренние и </w:t>
      </w:r>
      <w:r w:rsidR="00504BA6" w:rsidRPr="002F79DD">
        <w:rPr>
          <w:rFonts w:ascii="Times New Roman" w:hAnsi="Times New Roman" w:cs="Times New Roman"/>
          <w:sz w:val="28"/>
          <w:szCs w:val="28"/>
        </w:rPr>
        <w:t xml:space="preserve">внешние </w:t>
      </w:r>
      <w:r w:rsidR="00504BA6">
        <w:rPr>
          <w:rFonts w:ascii="Times New Roman" w:hAnsi="Times New Roman" w:cs="Times New Roman"/>
          <w:sz w:val="28"/>
          <w:szCs w:val="28"/>
        </w:rPr>
        <w:t>компоненты</w:t>
      </w:r>
      <w:r w:rsidRPr="002F79DD">
        <w:rPr>
          <w:rFonts w:ascii="Times New Roman" w:hAnsi="Times New Roman" w:cs="Times New Roman"/>
          <w:sz w:val="28"/>
          <w:szCs w:val="28"/>
        </w:rPr>
        <w:t>. Состав внешних компонентов: графический интерфей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иложения. Во внутренние компоненты входят: модуль настроек пользователя,</w:t>
      </w:r>
      <w:r w:rsidR="00504BA6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огресс пользователя и модуль обработки сигналов от контроллера.</w:t>
      </w:r>
    </w:p>
    <w:p w14:paraId="2E73DA39" w14:textId="77777777" w:rsidR="00504BA6" w:rsidRDefault="00504BA6" w:rsidP="00504BA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04BA6">
        <w:rPr>
          <w:rFonts w:ascii="Times New Roman" w:hAnsi="Times New Roman" w:cs="Times New Roman"/>
          <w:b/>
          <w:bCs/>
          <w:sz w:val="28"/>
          <w:szCs w:val="28"/>
        </w:rPr>
        <w:lastRenderedPageBreak/>
        <w:t>3.4. ДИАГРАММА ПРЕЦЕДЕНТОВ ПРИЛОЖЕНИЯ</w:t>
      </w:r>
      <w:r w:rsidRPr="00504BA6">
        <w:rPr>
          <w:rFonts w:ascii="Times New Roman" w:hAnsi="Times New Roman" w:cs="Times New Roman"/>
          <w:b/>
          <w:bCs/>
          <w:sz w:val="28"/>
          <w:szCs w:val="28"/>
        </w:rPr>
        <w:cr/>
      </w:r>
    </w:p>
    <w:p w14:paraId="12919A5E" w14:textId="14F85E9B" w:rsidR="002F79DD" w:rsidRDefault="008544D6" w:rsidP="00504BA6">
      <w:pPr>
        <w:spacing w:line="360" w:lineRule="auto"/>
        <w:jc w:val="center"/>
      </w:pPr>
      <w:r>
        <w:object w:dxaOrig="6495" w:dyaOrig="6435" w14:anchorId="12350806">
          <v:shape id="_x0000_i1029" type="#_x0000_t75" style="width:324.7pt;height:321.9pt" o:ole="">
            <v:imagedata r:id="rId33" o:title=""/>
          </v:shape>
          <o:OLEObject Type="Embed" ProgID="Visio.Drawing.15" ShapeID="_x0000_i1029" DrawAspect="Content" ObjectID="_1684874536" r:id="rId34"/>
        </w:object>
      </w:r>
    </w:p>
    <w:p w14:paraId="448B7395" w14:textId="4C4A21B6" w:rsidR="00504BA6" w:rsidRPr="00504BA6" w:rsidRDefault="00504BA6" w:rsidP="00504B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04BA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04BA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504BA6">
        <w:rPr>
          <w:rFonts w:ascii="Times New Roman" w:hAnsi="Times New Roman" w:cs="Times New Roman"/>
          <w:sz w:val="28"/>
          <w:szCs w:val="28"/>
        </w:rPr>
        <w:t xml:space="preserve"> – Диаграмма прецедентов главное меню</w:t>
      </w:r>
    </w:p>
    <w:p w14:paraId="632EFF66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На основе данных потребностей выделены следующие варианты</w:t>
      </w:r>
    </w:p>
    <w:p w14:paraId="1D08D40F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использования:</w:t>
      </w:r>
    </w:p>
    <w:p w14:paraId="76BBFB6B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играть;</w:t>
      </w:r>
    </w:p>
    <w:p w14:paraId="24A92C03" w14:textId="597A0A78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и</w:t>
      </w:r>
      <w:r w:rsidR="008544D6" w:rsidRPr="008544D6">
        <w:rPr>
          <w:rFonts w:ascii="Times New Roman" w:hAnsi="Times New Roman" w:cs="Times New Roman"/>
          <w:sz w:val="28"/>
          <w:szCs w:val="28"/>
        </w:rPr>
        <w:t>гровой прогресс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6801C222" w14:textId="54B36DA2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настройки;</w:t>
      </w:r>
    </w:p>
    <w:p w14:paraId="080E6D66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выход;</w:t>
      </w:r>
    </w:p>
    <w:p w14:paraId="2C879F0C" w14:textId="14931C59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вернуться (в предыдущее меню)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69ED63A7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игра;</w:t>
      </w:r>
    </w:p>
    <w:p w14:paraId="5314E4C5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управление;</w:t>
      </w:r>
    </w:p>
    <w:p w14:paraId="63993102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графика;</w:t>
      </w:r>
    </w:p>
    <w:p w14:paraId="06F9F298" w14:textId="0F748EC5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звук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404F1F4D" w14:textId="367859FF" w:rsidR="00E3178D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lastRenderedPageBreak/>
        <w:t>Рассмотрим более подробно каждый из этих прецедентов.</w:t>
      </w:r>
    </w:p>
    <w:p w14:paraId="422149E7" w14:textId="1986EC26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8544D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956"/>
        <w:gridCol w:w="4956"/>
      </w:tblGrid>
      <w:tr w:rsidR="008544D6" w14:paraId="663CA1E7" w14:textId="77777777" w:rsidTr="008544D6">
        <w:tc>
          <w:tcPr>
            <w:tcW w:w="4956" w:type="dxa"/>
          </w:tcPr>
          <w:p w14:paraId="2D2CB023" w14:textId="7525F3A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рецедент</w:t>
            </w:r>
          </w:p>
        </w:tc>
        <w:tc>
          <w:tcPr>
            <w:tcW w:w="4956" w:type="dxa"/>
          </w:tcPr>
          <w:p w14:paraId="266E082E" w14:textId="2C664646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Краткое описание</w:t>
            </w:r>
          </w:p>
        </w:tc>
      </w:tr>
      <w:tr w:rsidR="008544D6" w14:paraId="4D3637C8" w14:textId="77777777" w:rsidTr="008544D6">
        <w:tc>
          <w:tcPr>
            <w:tcW w:w="4956" w:type="dxa"/>
          </w:tcPr>
          <w:p w14:paraId="3F1C08EA" w14:textId="5BFE5343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играть</w:t>
            </w:r>
          </w:p>
        </w:tc>
        <w:tc>
          <w:tcPr>
            <w:tcW w:w="4956" w:type="dxa"/>
          </w:tcPr>
          <w:p w14:paraId="4488134C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начать управлять велосипедом посредством</w:t>
            </w:r>
          </w:p>
          <w:p w14:paraId="318EC55C" w14:textId="7C42D3A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дключенного к нему велотренажера.</w:t>
            </w:r>
          </w:p>
        </w:tc>
      </w:tr>
      <w:tr w:rsidR="008544D6" w14:paraId="034C5271" w14:textId="77777777" w:rsidTr="008544D6">
        <w:tc>
          <w:tcPr>
            <w:tcW w:w="4956" w:type="dxa"/>
          </w:tcPr>
          <w:p w14:paraId="3406D9EF" w14:textId="19259D4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гровой прогресс</w:t>
            </w:r>
          </w:p>
        </w:tc>
        <w:tc>
          <w:tcPr>
            <w:tcW w:w="4956" w:type="dxa"/>
          </w:tcPr>
          <w:p w14:paraId="05E37D58" w14:textId="667631B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меню прогресса игры</w:t>
            </w:r>
          </w:p>
        </w:tc>
      </w:tr>
      <w:tr w:rsidR="008544D6" w14:paraId="6432F10D" w14:textId="77777777" w:rsidTr="008544D6">
        <w:tc>
          <w:tcPr>
            <w:tcW w:w="4956" w:type="dxa"/>
          </w:tcPr>
          <w:p w14:paraId="220378BE" w14:textId="5A6B051F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настройки</w:t>
            </w:r>
          </w:p>
        </w:tc>
        <w:tc>
          <w:tcPr>
            <w:tcW w:w="4956" w:type="dxa"/>
          </w:tcPr>
          <w:p w14:paraId="07CAD1EC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пользователю перейти в меню настроек. Этот вариант </w:t>
            </w:r>
          </w:p>
          <w:p w14:paraId="0AE3FCDD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A3BD3A2" w14:textId="2CDB913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использования начинается, когда игрок нажимает на кнопку паузы.</w:t>
            </w:r>
          </w:p>
        </w:tc>
      </w:tr>
      <w:tr w:rsidR="008544D6" w14:paraId="64E3C3DF" w14:textId="77777777" w:rsidTr="008544D6">
        <w:tc>
          <w:tcPr>
            <w:tcW w:w="4956" w:type="dxa"/>
          </w:tcPr>
          <w:p w14:paraId="11565BAA" w14:textId="2A316E7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  <w:tc>
          <w:tcPr>
            <w:tcW w:w="4956" w:type="dxa"/>
          </w:tcPr>
          <w:p w14:paraId="3907375D" w14:textId="7A62DBB9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выйти из приложения.</w:t>
            </w:r>
          </w:p>
        </w:tc>
      </w:tr>
      <w:tr w:rsidR="008544D6" w14:paraId="2F21F0B3" w14:textId="77777777" w:rsidTr="008544D6">
        <w:tc>
          <w:tcPr>
            <w:tcW w:w="4956" w:type="dxa"/>
          </w:tcPr>
          <w:p w14:paraId="10DE4118" w14:textId="6C72B2C8" w:rsidR="008544D6" w:rsidRPr="00EC08A4" w:rsidRDefault="00EC08A4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вук</w:t>
            </w:r>
          </w:p>
        </w:tc>
        <w:tc>
          <w:tcPr>
            <w:tcW w:w="4956" w:type="dxa"/>
          </w:tcPr>
          <w:p w14:paraId="78CA9EC8" w14:textId="77777777" w:rsidR="00052972" w:rsidRDefault="00052972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пользователю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строить параметры </w:t>
            </w:r>
          </w:p>
          <w:p w14:paraId="3DADB5B6" w14:textId="103A6262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общ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ая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4EA099C" w14:textId="38508336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музыки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EFAF58D" w14:textId="03C66F22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эффектов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973EB98" w14:textId="6ADEF17D" w:rsidR="008544D6" w:rsidRDefault="008544D6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544D6" w14:paraId="6E23BA53" w14:textId="77777777" w:rsidTr="008544D6">
        <w:tc>
          <w:tcPr>
            <w:tcW w:w="4956" w:type="dxa"/>
          </w:tcPr>
          <w:p w14:paraId="441BCBA2" w14:textId="3E8E0460" w:rsidR="008544D6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афика</w:t>
            </w:r>
          </w:p>
        </w:tc>
        <w:tc>
          <w:tcPr>
            <w:tcW w:w="4956" w:type="dxa"/>
          </w:tcPr>
          <w:p w14:paraId="795FE010" w14:textId="6005C3BB" w:rsidR="008544D6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графика».</w:t>
            </w:r>
          </w:p>
        </w:tc>
      </w:tr>
      <w:tr w:rsidR="008544D6" w14:paraId="40A7A3E2" w14:textId="77777777" w:rsidTr="008544D6">
        <w:tc>
          <w:tcPr>
            <w:tcW w:w="4956" w:type="dxa"/>
          </w:tcPr>
          <w:p w14:paraId="6BAFED5F" w14:textId="7EDED7D6" w:rsidR="008544D6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гра</w:t>
            </w:r>
          </w:p>
        </w:tc>
        <w:tc>
          <w:tcPr>
            <w:tcW w:w="4956" w:type="dxa"/>
          </w:tcPr>
          <w:p w14:paraId="57325304" w14:textId="132FE465" w:rsidR="008544D6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игра».</w:t>
            </w:r>
          </w:p>
        </w:tc>
      </w:tr>
      <w:tr w:rsidR="00AB14FF" w14:paraId="508F59C9" w14:textId="77777777" w:rsidTr="008544D6">
        <w:tc>
          <w:tcPr>
            <w:tcW w:w="4956" w:type="dxa"/>
          </w:tcPr>
          <w:p w14:paraId="3FE93E95" w14:textId="0FBC56DB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правление</w:t>
            </w:r>
          </w:p>
        </w:tc>
        <w:tc>
          <w:tcPr>
            <w:tcW w:w="4956" w:type="dxa"/>
          </w:tcPr>
          <w:p w14:paraId="7212A6A1" w14:textId="20CA83CD" w:rsidR="00AB14FF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управление»</w:t>
            </w:r>
          </w:p>
        </w:tc>
      </w:tr>
      <w:tr w:rsidR="00AB14FF" w14:paraId="672C447C" w14:textId="77777777" w:rsidTr="008544D6">
        <w:tc>
          <w:tcPr>
            <w:tcW w:w="4956" w:type="dxa"/>
          </w:tcPr>
          <w:p w14:paraId="2674520E" w14:textId="28D251C8" w:rsidR="00AB14FF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7226B">
              <w:rPr>
                <w:rFonts w:ascii="Times New Roman" w:hAnsi="Times New Roman" w:cs="Times New Roman"/>
                <w:sz w:val="28"/>
                <w:szCs w:val="28"/>
              </w:rPr>
              <w:t>общий прогресс</w:t>
            </w:r>
          </w:p>
        </w:tc>
        <w:tc>
          <w:tcPr>
            <w:tcW w:w="4956" w:type="dxa"/>
          </w:tcPr>
          <w:p w14:paraId="5B8671DA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росмотреть данные о своем общем прогрессе.</w:t>
            </w:r>
          </w:p>
          <w:p w14:paraId="577CBB5A" w14:textId="63C7D3DC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7226B" w14:paraId="643F12EB" w14:textId="77777777" w:rsidTr="008544D6">
        <w:tc>
          <w:tcPr>
            <w:tcW w:w="4956" w:type="dxa"/>
          </w:tcPr>
          <w:p w14:paraId="77A4BC79" w14:textId="54238B90" w:rsidR="0077226B" w:rsidRPr="0077226B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7226B">
              <w:rPr>
                <w:rFonts w:ascii="Times New Roman" w:hAnsi="Times New Roman" w:cs="Times New Roman"/>
                <w:sz w:val="28"/>
                <w:szCs w:val="28"/>
              </w:rPr>
              <w:t>вернуться</w:t>
            </w:r>
          </w:p>
        </w:tc>
        <w:tc>
          <w:tcPr>
            <w:tcW w:w="4956" w:type="dxa"/>
          </w:tcPr>
          <w:p w14:paraId="2EB34C44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выйти из меню настроек и вернуться в главное</w:t>
            </w:r>
          </w:p>
          <w:p w14:paraId="2F818859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меню. Этот вариант использования начинается, когда игрок нажимает кнопку</w:t>
            </w:r>
          </w:p>
          <w:p w14:paraId="05DF57FC" w14:textId="3A713D13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«Назад».</w:t>
            </w:r>
          </w:p>
        </w:tc>
      </w:tr>
    </w:tbl>
    <w:p w14:paraId="602EBF6A" w14:textId="7E5FBF00" w:rsid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3A2F6E24" w14:textId="77777777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0CFCF681" w14:textId="65BABA09" w:rsidR="002F79DD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АЛИБРОВКА</w:t>
      </w:r>
    </w:p>
    <w:p w14:paraId="477FD751" w14:textId="0E74156C" w:rsid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6667F4B" w14:textId="752E166B" w:rsid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41EED3A" w14:textId="77777777" w:rsidR="00302A06" w:rsidRP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9F98AF7" w14:textId="6554E857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6548C16" w14:textId="39010AF1" w:rsidR="00570075" w:rsidRPr="0077226B" w:rsidRDefault="00805DC5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5DC5">
        <w:rPr>
          <w:rFonts w:ascii="Times New Roman" w:hAnsi="Times New Roman" w:cs="Times New Roman"/>
          <w:b/>
          <w:bCs/>
          <w:sz w:val="28"/>
          <w:szCs w:val="28"/>
        </w:rPr>
        <w:t>3.5. ВЫВОДЫ ПО ГЛАВЕ 3</w:t>
      </w:r>
      <w:r w:rsidRPr="00805DC5">
        <w:rPr>
          <w:rFonts w:ascii="Times New Roman" w:hAnsi="Times New Roman" w:cs="Times New Roman"/>
          <w:b/>
          <w:bCs/>
          <w:sz w:val="28"/>
          <w:szCs w:val="28"/>
        </w:rPr>
        <w:cr/>
      </w:r>
      <w:r w:rsidR="0077226B" w:rsidRPr="0077226B">
        <w:rPr>
          <w:rFonts w:ascii="Times New Roman" w:hAnsi="Times New Roman" w:cs="Times New Roman"/>
          <w:sz w:val="28"/>
          <w:szCs w:val="28"/>
        </w:rPr>
        <w:t>В ходе проектирования комплекса был описан его функциональный состав, показаны структуры аппаратной и программных частей, а также разработана UML-диаграмма вариантов использования из главного меню.</w:t>
      </w:r>
      <w:r w:rsidR="00570075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FC6F618" w14:textId="6DA3F756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0190D">
        <w:rPr>
          <w:rFonts w:ascii="Times New Roman" w:hAnsi="Times New Roman" w:cs="Times New Roman"/>
          <w:b/>
          <w:bCs/>
          <w:sz w:val="28"/>
          <w:szCs w:val="28"/>
        </w:rPr>
        <w:lastRenderedPageBreak/>
        <w:t>4. РЕАЛИЗАЦИЯ</w:t>
      </w:r>
    </w:p>
    <w:p w14:paraId="419FBB57" w14:textId="77AD2857" w:rsidR="0080190D" w:rsidRP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>Для разработки игрового приложения была выбрана платформа Unity. Данная платформа имеет низкий порог вхождения, большое количество обучающих материалов и сообщество разработчиков, в следствии чего с ней можно быстрее начать работать. Для создания и редактирования графической составляющей игры использовался графический редактор Adobe Photoshop.</w:t>
      </w:r>
    </w:p>
    <w:p w14:paraId="27E2CFF9" w14:textId="6ECE4682" w:rsidR="0080190D" w:rsidRP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 xml:space="preserve">Для разработки 3D-моделей и анимации использовался </w:t>
      </w:r>
      <w:r w:rsidR="00E57377" w:rsidRPr="00E57377">
        <w:rPr>
          <w:rFonts w:ascii="Times New Roman" w:hAnsi="Times New Roman" w:cs="Times New Roman"/>
          <w:sz w:val="28"/>
          <w:szCs w:val="28"/>
          <w:lang w:val="en-US"/>
        </w:rPr>
        <w:t>Blender</w:t>
      </w:r>
      <w:r w:rsidR="00E57377" w:rsidRPr="00E57377">
        <w:rPr>
          <w:rFonts w:ascii="Times New Roman" w:hAnsi="Times New Roman" w:cs="Times New Roman"/>
          <w:sz w:val="28"/>
          <w:szCs w:val="28"/>
        </w:rPr>
        <w:t xml:space="preserve"> 3</w:t>
      </w:r>
      <w:r w:rsidR="00E57377" w:rsidRPr="00E5737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0190D">
        <w:rPr>
          <w:rFonts w:ascii="Times New Roman" w:hAnsi="Times New Roman" w:cs="Times New Roman"/>
          <w:sz w:val="28"/>
          <w:szCs w:val="28"/>
        </w:rPr>
        <w:t>.</w:t>
      </w:r>
    </w:p>
    <w:p w14:paraId="3D39A508" w14:textId="3BE45AB0" w:rsid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 xml:space="preserve">Для программирования микроконтроллера использовался язык </w:t>
      </w: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80190D">
        <w:rPr>
          <w:rFonts w:ascii="Times New Roman" w:hAnsi="Times New Roman" w:cs="Times New Roman"/>
          <w:sz w:val="28"/>
          <w:szCs w:val="28"/>
        </w:rPr>
        <w:t xml:space="preserve"> в </w:t>
      </w:r>
      <w:r w:rsidRPr="0080190D">
        <w:rPr>
          <w:rFonts w:ascii="Times New Roman" w:hAnsi="Times New Roman" w:cs="Times New Roman"/>
          <w:sz w:val="28"/>
          <w:szCs w:val="28"/>
          <w:lang w:val="en-US"/>
        </w:rPr>
        <w:t>Thonny</w:t>
      </w:r>
      <w:r w:rsidRPr="00E57377">
        <w:rPr>
          <w:rFonts w:ascii="Times New Roman" w:hAnsi="Times New Roman" w:cs="Times New Roman"/>
          <w:sz w:val="28"/>
          <w:szCs w:val="28"/>
        </w:rPr>
        <w:t xml:space="preserve"> </w:t>
      </w:r>
      <w:r w:rsidRPr="0080190D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80190D">
        <w:rPr>
          <w:rFonts w:ascii="Times New Roman" w:hAnsi="Times New Roman" w:cs="Times New Roman"/>
          <w:sz w:val="28"/>
          <w:szCs w:val="28"/>
        </w:rPr>
        <w:t>.</w:t>
      </w:r>
      <w:r w:rsidRPr="0080190D">
        <w:rPr>
          <w:rFonts w:ascii="Times New Roman" w:hAnsi="Times New Roman" w:cs="Times New Roman"/>
          <w:sz w:val="28"/>
          <w:szCs w:val="28"/>
        </w:rPr>
        <w:cr/>
      </w:r>
      <w:r w:rsidR="00E57377" w:rsidRPr="00E57377">
        <w:rPr>
          <w:rFonts w:ascii="Times New Roman" w:hAnsi="Times New Roman" w:cs="Times New Roman"/>
          <w:b/>
          <w:bCs/>
          <w:sz w:val="28"/>
          <w:szCs w:val="28"/>
        </w:rPr>
        <w:t>4.1. РЕАЛИЗАЦИЯ ПРОГРАММНОЙ ЧАСТИ</w:t>
      </w:r>
    </w:p>
    <w:p w14:paraId="4327A2A7" w14:textId="6A3C9806" w:rsidR="0080190D" w:rsidRPr="00311E53" w:rsidRDefault="000703D3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703D3">
        <w:rPr>
          <w:rFonts w:ascii="Times New Roman" w:hAnsi="Times New Roman" w:cs="Times New Roman"/>
          <w:b/>
          <w:bCs/>
          <w:sz w:val="28"/>
          <w:szCs w:val="28"/>
        </w:rPr>
        <w:t xml:space="preserve">4.1.1. ФАЙЛОВАЯ СТРУКТУРА </w:t>
      </w:r>
      <w:r w:rsidR="00311E53">
        <w:rPr>
          <w:rFonts w:ascii="Times New Roman" w:hAnsi="Times New Roman" w:cs="Times New Roman"/>
          <w:b/>
          <w:bCs/>
          <w:sz w:val="28"/>
          <w:szCs w:val="28"/>
        </w:rPr>
        <w:t>ПРИЛОЖЕНИЯ</w:t>
      </w:r>
    </w:p>
    <w:p w14:paraId="4D3A878B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Разработанный проект содержит каталоги, в которых хранятся:</w:t>
      </w:r>
    </w:p>
    <w:p w14:paraId="596EC519" w14:textId="1CBADC64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3D-модели;</w:t>
      </w:r>
    </w:p>
    <w:p w14:paraId="26AF4CD8" w14:textId="4A4335F6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игров</w:t>
      </w:r>
      <w:r>
        <w:rPr>
          <w:rFonts w:ascii="Times New Roman" w:hAnsi="Times New Roman" w:cs="Times New Roman"/>
          <w:sz w:val="28"/>
          <w:szCs w:val="28"/>
        </w:rPr>
        <w:t>ые</w:t>
      </w:r>
      <w:r w:rsidRPr="00311E53">
        <w:rPr>
          <w:rFonts w:ascii="Times New Roman" w:hAnsi="Times New Roman" w:cs="Times New Roman"/>
          <w:sz w:val="28"/>
          <w:szCs w:val="28"/>
        </w:rPr>
        <w:t xml:space="preserve"> сц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311E53">
        <w:rPr>
          <w:rFonts w:ascii="Times New Roman" w:hAnsi="Times New Roman" w:cs="Times New Roman"/>
          <w:sz w:val="28"/>
          <w:szCs w:val="28"/>
        </w:rPr>
        <w:t>;</w:t>
      </w:r>
    </w:p>
    <w:p w14:paraId="2E23B9EF" w14:textId="22F894DC" w:rsid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скрипты;</w:t>
      </w:r>
    </w:p>
    <w:p w14:paraId="2B5F8CE1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музыка;</w:t>
      </w:r>
    </w:p>
    <w:p w14:paraId="0BAC6231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шрифты;</w:t>
      </w:r>
    </w:p>
    <w:p w14:paraId="3573826E" w14:textId="78B9FAB1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шаблоны объектов;</w:t>
      </w:r>
    </w:p>
    <w:p w14:paraId="6F3D1D07" w14:textId="38E96D67" w:rsidR="0080190D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анимации объектов.</w:t>
      </w:r>
    </w:p>
    <w:p w14:paraId="29215512" w14:textId="627B2147" w:rsidR="0080190D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 xml:space="preserve">Файловая структура представлена на рисунке </w:t>
      </w:r>
      <w:r w:rsidRPr="00311E5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11E53">
        <w:rPr>
          <w:rFonts w:ascii="Times New Roman" w:hAnsi="Times New Roman" w:cs="Times New Roman"/>
          <w:sz w:val="28"/>
          <w:szCs w:val="28"/>
        </w:rPr>
        <w:t>.</w:t>
      </w:r>
    </w:p>
    <w:p w14:paraId="10AF7154" w14:textId="0D751263" w:rsidR="0080190D" w:rsidRDefault="00104D1B" w:rsidP="004D5CCF">
      <w:pPr>
        <w:spacing w:line="360" w:lineRule="auto"/>
        <w:jc w:val="both"/>
      </w:pPr>
      <w:r>
        <w:object w:dxaOrig="12001" w:dyaOrig="4590" w14:anchorId="0653B06A">
          <v:shape id="_x0000_i1030" type="#_x0000_t75" style="width:495.7pt;height:189.7pt" o:ole="">
            <v:imagedata r:id="rId35" o:title=""/>
          </v:shape>
          <o:OLEObject Type="Embed" ProgID="Visio.Drawing.15" ShapeID="_x0000_i1030" DrawAspect="Content" ObjectID="_1684874537" r:id="rId36"/>
        </w:object>
      </w:r>
    </w:p>
    <w:p w14:paraId="5F4F13D0" w14:textId="4E0D1F75" w:rsidR="00104D1B" w:rsidRPr="00104D1B" w:rsidRDefault="00104D1B" w:rsidP="00104D1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4D1B"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104D1B">
        <w:rPr>
          <w:rFonts w:ascii="Times New Roman" w:hAnsi="Times New Roman" w:cs="Times New Roman"/>
          <w:sz w:val="28"/>
          <w:szCs w:val="28"/>
        </w:rPr>
        <w:t xml:space="preserve"> – Файловая структура</w:t>
      </w:r>
    </w:p>
    <w:p w14:paraId="4DA03970" w14:textId="1296958D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В папке Animations находятся анимации всех объектов игры. В папке Audio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находятся вся музыка и звуки для игры. В директории Prefabs находятся готовы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шаблоны игровых объектов. Директория Scene содержит сцену игры, в которой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происходят все действия. В папке Scripts находятся скрипты с описанием всех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классов и взаимодействий.</w:t>
      </w:r>
    </w:p>
    <w:p w14:paraId="16C867F0" w14:textId="77777777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В каталоге Scripts содержатся три подкаталога:</w:t>
      </w:r>
    </w:p>
    <w:p w14:paraId="68B586EC" w14:textId="6C7036D3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Animations содержит в себе скрипты, управляющие анимацией 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гре;</w:t>
      </w:r>
    </w:p>
    <w:p w14:paraId="5D1352B9" w14:textId="5DB5E76A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Assistants содержит в себе скрипты-помощники, которые управляют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логикой всей игры;</w:t>
      </w:r>
    </w:p>
    <w:p w14:paraId="265990EE" w14:textId="716E95E0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UI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="00345374" w:rsidRPr="000609F7">
        <w:rPr>
          <w:rFonts w:ascii="Times New Roman" w:hAnsi="Times New Roman" w:cs="Times New Roman"/>
          <w:sz w:val="28"/>
          <w:szCs w:val="28"/>
        </w:rPr>
        <w:t>С</w:t>
      </w:r>
      <w:r w:rsidRPr="000609F7">
        <w:rPr>
          <w:rFonts w:ascii="Times New Roman" w:hAnsi="Times New Roman" w:cs="Times New Roman"/>
          <w:sz w:val="28"/>
          <w:szCs w:val="28"/>
        </w:rPr>
        <w:t>одержит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себ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скрипты,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управляющи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графическим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нтерфейсом;</w:t>
      </w:r>
    </w:p>
    <w:p w14:paraId="5519CBC2" w14:textId="77777777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В каталоге 3D models содержатся три подкаталога:</w:t>
      </w:r>
    </w:p>
    <w:p w14:paraId="59AAAE63" w14:textId="77777777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Bicycle содержит в себе 3D-модели различных велосипедов;</w:t>
      </w:r>
    </w:p>
    <w:p w14:paraId="4D05D1FD" w14:textId="416DC046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Buildings содержит в себе 3D-модели всех зданий присутствующих 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гре;</w:t>
      </w:r>
    </w:p>
    <w:p w14:paraId="227F2A4B" w14:textId="53BAE06B" w:rsidR="0080190D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Sceney содержит в себе 3D-модели всех второстепенных объектов,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таких как столбы, скамейки, деревья и т.д.</w:t>
      </w:r>
    </w:p>
    <w:p w14:paraId="43405D3C" w14:textId="77777777" w:rsidR="00345374" w:rsidRPr="000609F7" w:rsidRDefault="00345374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AD4E57" w14:textId="38F33DE9" w:rsidR="0080190D" w:rsidRDefault="00F55270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55270">
        <w:rPr>
          <w:rFonts w:ascii="Times New Roman" w:hAnsi="Times New Roman" w:cs="Times New Roman"/>
          <w:b/>
          <w:bCs/>
          <w:sz w:val="28"/>
          <w:szCs w:val="28"/>
        </w:rPr>
        <w:t>4.1.2. РЕАЛИЗАЦИЯ ИНТЕРФЕЙСОВ</w:t>
      </w:r>
    </w:p>
    <w:p w14:paraId="342BEBB3" w14:textId="5728CFDB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В ходе создания игры для взаимодействия пользователя с программой было создано главное меню, показное на рисунке 16, которое включает в себя следующие пункты:</w:t>
      </w:r>
    </w:p>
    <w:p w14:paraId="13FDF577" w14:textId="77777777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– игра;</w:t>
      </w:r>
    </w:p>
    <w:p w14:paraId="10BE9BFE" w14:textId="6954C421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Игровой прогресс</w:t>
      </w:r>
      <w:r w:rsidRPr="00F55270">
        <w:rPr>
          <w:rFonts w:ascii="Times New Roman" w:hAnsi="Times New Roman" w:cs="Times New Roman"/>
          <w:sz w:val="28"/>
          <w:szCs w:val="28"/>
        </w:rPr>
        <w:t>;</w:t>
      </w:r>
    </w:p>
    <w:p w14:paraId="7B7316DE" w14:textId="77777777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– настройки;</w:t>
      </w:r>
    </w:p>
    <w:p w14:paraId="669AE730" w14:textId="09413A50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– выход.</w:t>
      </w:r>
    </w:p>
    <w:p w14:paraId="10BD1DA4" w14:textId="12E2831A" w:rsidR="0080190D" w:rsidRDefault="00F55270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5B04F3DE" wp14:editId="3518C8F7">
            <wp:extent cx="6286500" cy="39338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0B3E5" w14:textId="05C6E4F5" w:rsidR="0080190D" w:rsidRPr="00F55270" w:rsidRDefault="00F55270" w:rsidP="00F5527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84B9C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F55270">
        <w:rPr>
          <w:rFonts w:ascii="Times New Roman" w:hAnsi="Times New Roman" w:cs="Times New Roman"/>
          <w:sz w:val="28"/>
          <w:szCs w:val="28"/>
        </w:rPr>
        <w:t xml:space="preserve"> - Главное меню</w:t>
      </w:r>
    </w:p>
    <w:p w14:paraId="0A8FC6F4" w14:textId="614F9784" w:rsidR="0080190D" w:rsidRDefault="0077226B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226B">
        <w:rPr>
          <w:rFonts w:ascii="Times New Roman" w:hAnsi="Times New Roman" w:cs="Times New Roman"/>
          <w:sz w:val="28"/>
          <w:szCs w:val="28"/>
        </w:rPr>
        <w:t>После нажатия на пункт настройки, пользователь попадает в подменю, в которым можно выбрать настройки игры, управления и графики. Они</w:t>
      </w:r>
      <w:r w:rsidRPr="009C3F5A">
        <w:rPr>
          <w:rFonts w:ascii="Times New Roman" w:hAnsi="Times New Roman" w:cs="Times New Roman"/>
          <w:sz w:val="28"/>
          <w:szCs w:val="28"/>
        </w:rPr>
        <w:t xml:space="preserve"> </w:t>
      </w:r>
      <w:r w:rsidRPr="0077226B">
        <w:rPr>
          <w:rFonts w:ascii="Times New Roman" w:hAnsi="Times New Roman" w:cs="Times New Roman"/>
          <w:sz w:val="28"/>
          <w:szCs w:val="28"/>
        </w:rPr>
        <w:t xml:space="preserve">представлены на рисунках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77226B">
        <w:rPr>
          <w:rFonts w:ascii="Times New Roman" w:hAnsi="Times New Roman" w:cs="Times New Roman"/>
          <w:sz w:val="28"/>
          <w:szCs w:val="28"/>
        </w:rPr>
        <w:t>.</w:t>
      </w:r>
    </w:p>
    <w:p w14:paraId="45749C69" w14:textId="25A152D8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F3F51F" w14:textId="020F7923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6A6E325" w14:textId="6B64DB75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7440042" w14:textId="26CA950E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4C512F3" w14:textId="5774DE73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86CA61" w14:textId="030EB499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32FE63" w14:textId="4D560DA2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955DF62" w14:textId="77777777" w:rsidR="00C84B9C" w:rsidRPr="0077226B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ED3FE7F" w14:textId="33A54E03" w:rsidR="000609F7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Настройки игры</w:t>
      </w:r>
    </w:p>
    <w:p w14:paraId="67AE8628" w14:textId="2D5D87CC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82F59B9" w14:textId="4B920C63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CF2074F" w14:textId="2C0F3745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C8162D" w14:textId="3D079A75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BD59BC" w14:textId="77777777" w:rsidR="00C84B9C" w:rsidRP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573E98C" w14:textId="66287C54" w:rsidR="000609F7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Настройки управления</w:t>
      </w:r>
    </w:p>
    <w:p w14:paraId="3A368619" w14:textId="53CF3891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При выборе пункта прогресса игры, пользователь может увидеть свои общие результаты, а также результаты за последнюю игровую сессию. Они представлены на рисунках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.</w:t>
      </w:r>
    </w:p>
    <w:p w14:paraId="4FBA0816" w14:textId="2ED52609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220EC47" w14:textId="041544CD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EFD1A41" w14:textId="0EE508C8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38E99FB" w14:textId="10B5E3F0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CF6390B" w14:textId="77777777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312251C" w14:textId="6C17456C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Общий прогресс игры</w:t>
      </w:r>
    </w:p>
    <w:p w14:paraId="3165CFF6" w14:textId="77777777" w:rsidR="00C84B9C" w:rsidRP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41CF1B7" w14:textId="4B64B6E0" w:rsidR="0080190D" w:rsidRPr="0077226B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7226B">
        <w:rPr>
          <w:rFonts w:ascii="Times New Roman" w:hAnsi="Times New Roman" w:cs="Times New Roman"/>
          <w:b/>
          <w:bCs/>
          <w:sz w:val="28"/>
          <w:szCs w:val="28"/>
        </w:rPr>
        <w:t>4.2. РЕАЛИЗАЦИЯ АППАРАТНОЙ ЧАСТИ</w:t>
      </w:r>
    </w:p>
    <w:p w14:paraId="71C8865D" w14:textId="3D687342" w:rsidR="0077226B" w:rsidRPr="0077226B" w:rsidRDefault="0077226B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226B">
        <w:rPr>
          <w:rFonts w:ascii="Times New Roman" w:hAnsi="Times New Roman" w:cs="Times New Roman"/>
          <w:sz w:val="28"/>
          <w:szCs w:val="28"/>
        </w:rPr>
        <w:t xml:space="preserve">Для проверки работоспособности устройства, был собран опытный образец. Его реализация демонстрируется на рисунках </w:t>
      </w:r>
      <w:r w:rsidR="00C84B9C" w:rsidRPr="00607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77226B">
        <w:rPr>
          <w:rFonts w:ascii="Times New Roman" w:hAnsi="Times New Roman" w:cs="Times New Roman"/>
          <w:sz w:val="28"/>
          <w:szCs w:val="28"/>
        </w:rPr>
        <w:t>.</w:t>
      </w:r>
    </w:p>
    <w:p w14:paraId="51C3920A" w14:textId="5DA44168" w:rsidR="0080190D" w:rsidRDefault="00607096" w:rsidP="00607096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CF8886" wp14:editId="323CB2CD">
            <wp:extent cx="3979422" cy="2238375"/>
            <wp:effectExtent l="0" t="0" r="2540" b="0"/>
            <wp:docPr id="18" name="Рисунок 18" descr="My homemade Zwift game : Zwif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y homemade Zwift game : Zwift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03" cy="2239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6E11F2" w14:textId="77777777" w:rsidR="00607096" w:rsidRDefault="00607096" w:rsidP="00607096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6586E4F" w14:textId="29E49255" w:rsidR="0080190D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7226B">
        <w:rPr>
          <w:rFonts w:ascii="Times New Roman" w:hAnsi="Times New Roman" w:cs="Times New Roman"/>
          <w:b/>
          <w:bCs/>
          <w:sz w:val="28"/>
          <w:szCs w:val="28"/>
        </w:rPr>
        <w:t>4.3. ВЫВОДЫ ПО ГЛАВЕ 4</w:t>
      </w:r>
    </w:p>
    <w:p w14:paraId="40CE9B40" w14:textId="5126ADF5" w:rsidR="0077226B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3EC6353" w14:textId="2EAB4065" w:rsidR="0077226B" w:rsidRPr="000C7541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AD222FA" w14:textId="77777777" w:rsidR="0077226B" w:rsidRPr="002F79DD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92A0EEE" w14:textId="40F70259" w:rsidR="00DA6432" w:rsidRPr="009C3F5A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B59FACB" w14:textId="77777777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5. ТЕСТИРОВАНИЕ</w:t>
      </w:r>
    </w:p>
    <w:p w14:paraId="5F21EDC4" w14:textId="622E5439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5.1. ФУНКЦИОНАЛЬНОЕ ТЕСТИРОВАНИЕ</w:t>
      </w:r>
    </w:p>
    <w:p w14:paraId="266208B1" w14:textId="3C73A5A2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BA5F931" w14:textId="68A669C0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5.2. ПРОВЕДЕНИЕ ПРОЦЕДУРЫ ТЕСТИРОВАНИЯ</w:t>
      </w:r>
    </w:p>
    <w:p w14:paraId="49D6F1E4" w14:textId="560A8D52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DDC664B" w14:textId="5333DD8A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5.3. ВЫВОДЫ ПО ГЛАВЕ 5</w:t>
      </w:r>
    </w:p>
    <w:p w14:paraId="07C6DB77" w14:textId="72DE2005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E7F5E12" w14:textId="0748B4EE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B51C084" w14:textId="5A534851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80A2663" w14:textId="1387B5D4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ЗАКЛЮЧЕНИЕ</w:t>
      </w:r>
    </w:p>
    <w:p w14:paraId="5857306D" w14:textId="23E99819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37CAA08" w14:textId="7093E286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46624EA" w14:textId="0DA31721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4BAF2AD" w14:textId="77777777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166CFAA" w14:textId="5D6C909D" w:rsidR="00EC4087" w:rsidRPr="0077226B" w:rsidRDefault="0077226B" w:rsidP="00EC4087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7226B">
        <w:rPr>
          <w:rFonts w:ascii="Times New Roman" w:hAnsi="Times New Roman" w:cs="Times New Roman"/>
          <w:b/>
          <w:bCs/>
          <w:sz w:val="28"/>
          <w:szCs w:val="28"/>
        </w:rPr>
        <w:t>БИБЛИОГРАФИЧЕСКИЙ СПИСОК</w:t>
      </w:r>
    </w:p>
    <w:p w14:paraId="262ADCA3" w14:textId="530A68E4" w:rsidR="008117FE" w:rsidRPr="008117FE" w:rsidRDefault="00856559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4087">
        <w:rPr>
          <w:rFonts w:ascii="Times New Roman" w:hAnsi="Times New Roman" w:cs="Times New Roman"/>
          <w:sz w:val="28"/>
          <w:szCs w:val="28"/>
        </w:rPr>
        <w:t>Источники</w:t>
      </w:r>
    </w:p>
    <w:p w14:paraId="555F2052" w14:textId="77777777" w:rsidR="00856559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9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enesgreenmachin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3D67D217" w14:textId="77777777" w:rsidR="00856559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0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J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DA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sGs</w:t>
        </w:r>
      </w:hyperlink>
    </w:p>
    <w:p w14:paraId="52F39033" w14:textId="77777777" w:rsidR="00856559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1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c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sortirovany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kyrc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as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528-3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520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t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skollektornyj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lektrodvigate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as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528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rushles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t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lya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vtomodelej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sshtaba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530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7350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t</w:t>
        </w:r>
      </w:hyperlink>
    </w:p>
    <w:p w14:paraId="64EFD82E" w14:textId="77777777" w:rsidR="00856559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2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journa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ak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dklucitsa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</w:hyperlink>
    </w:p>
    <w:p w14:paraId="60454CE0" w14:textId="77777777" w:rsidR="00856559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3" w:history="1"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crainmake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17/01/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ml</w:t>
        </w:r>
      </w:hyperlink>
    </w:p>
    <w:p w14:paraId="5DA32A5B" w14:textId="77777777" w:rsidR="00856559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4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siderid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log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3/20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ocke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lat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le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der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mar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ainer</w:t>
        </w:r>
      </w:hyperlink>
    </w:p>
    <w:p w14:paraId="579CBDFF" w14:textId="77777777" w:rsidR="00856559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5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28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k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</w:hyperlink>
    </w:p>
    <w:p w14:paraId="3331D0C8" w14:textId="77777777" w:rsidR="00856559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6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ddi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ment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6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z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08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ything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ik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vailabl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192346C6" w14:textId="77777777" w:rsidR="00856559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7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ev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dalsimeon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17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EV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2017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rani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df</w:t>
        </w:r>
      </w:hyperlink>
    </w:p>
    <w:p w14:paraId="795EE3A8" w14:textId="77777777" w:rsidR="00856559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8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reat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jecthub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zlin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sbcyc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id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roug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orld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8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f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61</w:t>
        </w:r>
      </w:hyperlink>
    </w:p>
    <w:p w14:paraId="48509A0B" w14:textId="77777777" w:rsidR="004222F5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9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dbpvDJJjTA</w:t>
        </w:r>
      </w:hyperlink>
    </w:p>
    <w:p w14:paraId="57327522" w14:textId="77777777" w:rsidR="004222F5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0" w:anchor="imgrc=6VrBWlv6pe3XFM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og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ar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b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s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d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2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hUKEwjYmsWG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vAhUYvSoKHe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zQ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2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egQIABA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cp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gNpbWcQ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elwR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wEYKKuBGgAcAB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IABVYgBowSSAQ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EAoAEBqgELZ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zLXdpei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bWfAAQ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client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i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VNSYJjmOZj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gHj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gA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969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920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lz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CE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#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r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BWlv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FM</w:t>
        </w:r>
      </w:hyperlink>
    </w:p>
    <w:p w14:paraId="45C46AB9" w14:textId="77777777" w:rsidR="004222F5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1" w:anchor="imgrc=MeoV0bDdxXhQnM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og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ar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b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s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d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2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hUKEwjYmsWG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vAhUYvSoKHe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zQ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2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egQIABA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cp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gNpbWcQ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elwR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wEYKK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lastRenderedPageBreak/>
          <w:t>uBGgAcAB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IABVYgBowSSAQ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EAoAEBqgELZ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zLXdpei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bWfAAQ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client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i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VNSYJjmOZj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gHj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gA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969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920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lz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CE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#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r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oV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0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DdxXhQnM</w:t>
        </w:r>
      </w:hyperlink>
    </w:p>
    <w:p w14:paraId="1B3F1F17" w14:textId="77777777" w:rsidR="004222F5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2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simulat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t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m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read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elp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d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p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ulat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5778/</w:t>
        </w:r>
      </w:hyperlink>
    </w:p>
    <w:p w14:paraId="5F986DB3" w14:textId="679C1596" w:rsidR="004222F5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3" w:history="1"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ventasport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ntents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ew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cx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o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mart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-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uchshii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trenazher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ynke</w:t>
        </w:r>
      </w:hyperlink>
    </w:p>
    <w:p w14:paraId="7889A4B5" w14:textId="7BEFEFD1" w:rsidR="006058BC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4" w:history="1"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auldyan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ordpress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/2016/01/24/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y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41BED7E5" w14:textId="3EC5AE3C" w:rsidR="00683C36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5" w:history="1"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bCbbNvc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Q</w:t>
        </w:r>
      </w:hyperlink>
    </w:p>
    <w:p w14:paraId="217A7EA0" w14:textId="3E28E92B" w:rsidR="00035DD4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6" w:history="1"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picgame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tnit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t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R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stmorte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f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rvic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utag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t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3-4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u</w:t>
        </w:r>
      </w:hyperlink>
    </w:p>
    <w:p w14:paraId="5F2DA26D" w14:textId="4B510895" w:rsidR="00D415EC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7" w:history="1"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aywenderlich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/1142814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troduction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o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ultiplayer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mes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ith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d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hoton</w:t>
        </w:r>
      </w:hyperlink>
    </w:p>
    <w:p w14:paraId="62B5D0A9" w14:textId="75240118" w:rsidR="001623AF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8" w:history="1"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lh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o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culu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teractiv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ality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cycl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ulator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11-18-2015</w:t>
        </w:r>
      </w:hyperlink>
    </w:p>
    <w:p w14:paraId="6B45AB61" w14:textId="0BB465C5" w:rsidR="00FB2F87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9" w:history="1"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lochri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05/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versal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eadmill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eed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nsor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ith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t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tick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d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aspberry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i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3FBB7108" w14:textId="2DA30D5B" w:rsidR="00005442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0" w:history="1"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dium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/@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ps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_84021/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nning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n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pi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4-35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5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e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ad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2</w:t>
        </w:r>
      </w:hyperlink>
    </w:p>
    <w:p w14:paraId="6327B2BF" w14:textId="58086779" w:rsidR="009F6537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1" w:history="1"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ithub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astskykang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ality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carus</w:t>
        </w:r>
      </w:hyperlink>
    </w:p>
    <w:p w14:paraId="22D8D013" w14:textId="615311AB" w:rsidR="00B50B71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2" w:history="1"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yberleninka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ticle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ort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litika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ovremennom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ire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ewer</w:t>
        </w:r>
      </w:hyperlink>
    </w:p>
    <w:p w14:paraId="2F301340" w14:textId="77D22B63" w:rsidR="0094025A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3" w:history="1"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nogotrop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/10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ichin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atatsja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sipede</w:t>
        </w:r>
      </w:hyperlink>
    </w:p>
    <w:p w14:paraId="54D7668E" w14:textId="12CE1948" w:rsidR="008F3413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4" w:history="1"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insider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ow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oes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lculate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y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eed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4ABB36D9" w14:textId="54C0071C" w:rsidR="008F3413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5" w:history="1"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arulemvelosipeda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11/26/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i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styh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osoba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luchshit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ashu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zdu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sipede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meshhenii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65DDAEC3" w14:textId="0DEE1D9A" w:rsidR="0086648B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6" w:anchor="acdf133b121f4f64f41694cd3a907fa0" w:history="1"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ackaday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o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ject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/164276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lery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#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cd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133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121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6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4169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d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907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a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0</w:t>
        </w:r>
      </w:hyperlink>
    </w:p>
    <w:p w14:paraId="7411D01F" w14:textId="3D2A6A52" w:rsidR="0086648B" w:rsidRPr="008117FE" w:rsidRDefault="009A012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7" w:history="1"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dpi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/1424-8220/20/5/1473/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m</w:t>
        </w:r>
      </w:hyperlink>
    </w:p>
    <w:p w14:paraId="3F2C558F" w14:textId="65A4FA49" w:rsidR="00D231CA" w:rsidRDefault="00302A0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лад 15 минут</w:t>
      </w:r>
    </w:p>
    <w:p w14:paraId="0522AC66" w14:textId="4A9CBA53" w:rsidR="00302A06" w:rsidRPr="00D231CA" w:rsidRDefault="00302A0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5-30 слайдов</w:t>
      </w:r>
    </w:p>
    <w:sectPr w:rsidR="00302A06" w:rsidRPr="00D231CA" w:rsidSect="00464BB1">
      <w:footerReference w:type="default" r:id="rId68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1" w:author="MZ" w:date="2021-06-02T20:03:00Z" w:initials="M">
    <w:p w14:paraId="3CFDEB95" w14:textId="79D93CC2" w:rsidR="009A0126" w:rsidRDefault="009A0126" w:rsidP="004F735C">
      <w:pPr>
        <w:pStyle w:val="a7"/>
      </w:pPr>
      <w:r>
        <w:rPr>
          <w:rStyle w:val="a6"/>
        </w:rPr>
        <w:annotationRef/>
      </w:r>
      <w:r>
        <w:t>Лучший</w:t>
      </w:r>
      <w:r w:rsidRPr="004F735C">
        <w:t xml:space="preserve"> </w:t>
      </w:r>
      <w:r>
        <w:t>игровой</w:t>
      </w:r>
      <w:r w:rsidRPr="004F735C">
        <w:t xml:space="preserve"> </w:t>
      </w:r>
      <w:r>
        <w:t>движок</w:t>
      </w:r>
      <w:r w:rsidRPr="004F735C">
        <w:t xml:space="preserve"> </w:t>
      </w:r>
      <w:r>
        <w:t>по</w:t>
      </w:r>
      <w:r w:rsidRPr="004F735C">
        <w:t xml:space="preserve"> </w:t>
      </w:r>
      <w:r>
        <w:t>версии</w:t>
      </w:r>
      <w:r w:rsidRPr="004F735C">
        <w:t xml:space="preserve"> </w:t>
      </w:r>
      <w:r>
        <w:t>пользователей</w:t>
      </w:r>
    </w:p>
    <w:p w14:paraId="05E9926C" w14:textId="13A17B9D" w:rsidR="009A0126" w:rsidRDefault="009A0126" w:rsidP="004F735C">
      <w:pPr>
        <w:pStyle w:val="a7"/>
      </w:pPr>
      <w:r>
        <w:t>хабра.</w:t>
      </w:r>
      <w:r w:rsidRPr="004F735C">
        <w:t xml:space="preserve"> </w:t>
      </w:r>
      <w:r>
        <w:t>–</w:t>
      </w:r>
      <w:r w:rsidRPr="004F735C">
        <w:t xml:space="preserve"> </w:t>
      </w:r>
      <w:r>
        <w:t xml:space="preserve">https://habr.com/ru/post/307952. – Дата обращения: </w:t>
      </w:r>
      <w:r>
        <w:rPr>
          <w:lang w:val="en-US"/>
        </w:rPr>
        <w:t>xx</w:t>
      </w:r>
      <w:r>
        <w:t>.</w:t>
      </w:r>
      <w:r>
        <w:rPr>
          <w:lang w:val="en-US"/>
        </w:rPr>
        <w:t>xx</w:t>
      </w:r>
      <w:r>
        <w:t>.202</w:t>
      </w:r>
      <w:r w:rsidRPr="004F735C">
        <w:t>1</w:t>
      </w:r>
      <w:r>
        <w:t>.</w:t>
      </w:r>
    </w:p>
  </w:comment>
  <w:comment w:id="2" w:author="MZ" w:date="2021-06-02T20:05:00Z" w:initials="M">
    <w:p w14:paraId="3BD7DB7F" w14:textId="7E68B8BF" w:rsidR="009A0126" w:rsidRDefault="009A0126" w:rsidP="004F735C">
      <w:pPr>
        <w:pStyle w:val="a7"/>
      </w:pPr>
      <w:r>
        <w:rPr>
          <w:rStyle w:val="a6"/>
        </w:rPr>
        <w:annotationRef/>
      </w:r>
      <w:r>
        <w:t>Unreal Engine. – https://www.unrealengine.com/en-US. – Дата обращения:</w:t>
      </w:r>
      <w:r w:rsidRPr="004F735C">
        <w:t xml:space="preserve"> </w:t>
      </w:r>
      <w:r>
        <w:rPr>
          <w:lang w:val="en-US"/>
        </w:rPr>
        <w:t>xx</w:t>
      </w:r>
      <w:r>
        <w:t>.</w:t>
      </w:r>
      <w:r>
        <w:rPr>
          <w:lang w:val="en-US"/>
        </w:rPr>
        <w:t>xx</w:t>
      </w:r>
      <w:r>
        <w:t>.202</w:t>
      </w:r>
      <w:r w:rsidRPr="004F735C">
        <w:t>1</w:t>
      </w:r>
      <w:r>
        <w:t>.</w:t>
      </w:r>
    </w:p>
  </w:comment>
  <w:comment w:id="3" w:author="MZ" w:date="2021-06-02T20:06:00Z" w:initials="M">
    <w:p w14:paraId="128483CE" w14:textId="3289CC58" w:rsidR="009A0126" w:rsidRDefault="009A0126">
      <w:pPr>
        <w:pStyle w:val="a7"/>
      </w:pPr>
      <w:r>
        <w:rPr>
          <w:rStyle w:val="a6"/>
        </w:rPr>
        <w:annotationRef/>
      </w:r>
      <w:r w:rsidRPr="004F735C">
        <w:t xml:space="preserve">Unity Manual. – https://docs.unity3d.com. – Дата обращения: </w:t>
      </w:r>
      <w:r>
        <w:rPr>
          <w:lang w:val="en-US"/>
        </w:rPr>
        <w:t>xx</w:t>
      </w:r>
      <w:r w:rsidRPr="004F735C">
        <w:t>.</w:t>
      </w:r>
      <w:r>
        <w:rPr>
          <w:lang w:val="en-US"/>
        </w:rPr>
        <w:t>xx</w:t>
      </w:r>
      <w:r w:rsidRPr="004F735C">
        <w:t>.2021.</w:t>
      </w:r>
    </w:p>
  </w:comment>
  <w:comment w:id="4" w:author="MZ" w:date="2021-06-02T20:06:00Z" w:initials="M">
    <w:p w14:paraId="6B7126B4" w14:textId="10FBBC66" w:rsidR="009A0126" w:rsidRDefault="009A0126" w:rsidP="004F735C">
      <w:pPr>
        <w:pStyle w:val="a7"/>
      </w:pPr>
      <w:r>
        <w:rPr>
          <w:rStyle w:val="a6"/>
        </w:rPr>
        <w:annotationRef/>
      </w:r>
      <w:r>
        <w:t>Алан, Т. Искусство создания сценариев в Unity / Т. Алан. - Питер, 2016 –</w:t>
      </w:r>
      <w:r w:rsidRPr="004F735C">
        <w:t xml:space="preserve"> </w:t>
      </w:r>
      <w:r>
        <w:t>360 c.</w:t>
      </w:r>
    </w:p>
  </w:comment>
  <w:comment w:id="6" w:author="MZ" w:date="2021-06-03T18:57:00Z" w:initials="M">
    <w:p w14:paraId="4A58AD92" w14:textId="07C9BB89" w:rsidR="009A0126" w:rsidRDefault="009A0126">
      <w:pPr>
        <w:pStyle w:val="a7"/>
      </w:pPr>
      <w:r>
        <w:rPr>
          <w:rStyle w:val="a6"/>
        </w:rPr>
        <w:annotationRef/>
      </w:r>
      <w:r>
        <w:rPr>
          <w:rFonts w:ascii="Times New Roman" w:hAnsi="Times New Roman" w:cs="Times New Roman"/>
          <w:sz w:val="28"/>
          <w:szCs w:val="28"/>
        </w:rPr>
        <w:t>Монк «</w:t>
      </w:r>
      <w:r w:rsidRPr="009E6103">
        <w:rPr>
          <w:rFonts w:ascii="Times New Roman" w:hAnsi="Times New Roman" w:cs="Times New Roman"/>
          <w:sz w:val="28"/>
          <w:szCs w:val="28"/>
        </w:rPr>
        <w:t>Raspberry Pi. Сборник рецептов. Решение программных и аппаратных задач</w:t>
      </w:r>
      <w:r>
        <w:rPr>
          <w:rFonts w:ascii="Times New Roman" w:hAnsi="Times New Roman" w:cs="Times New Roman"/>
          <w:sz w:val="28"/>
          <w:szCs w:val="28"/>
        </w:rPr>
        <w:t>»</w:t>
      </w:r>
    </w:p>
  </w:comment>
  <w:comment w:id="7" w:author="MZ" w:date="2021-05-18T18:59:00Z" w:initials="M">
    <w:p w14:paraId="3C0D1C94" w14:textId="77777777" w:rsidR="00D169E4" w:rsidRDefault="00D169E4" w:rsidP="00D169E4">
      <w:pPr>
        <w:pStyle w:val="a7"/>
        <w:ind w:firstLine="323"/>
      </w:pPr>
      <w:r>
        <w:rPr>
          <w:rStyle w:val="a6"/>
        </w:rPr>
        <w:annotationRef/>
      </w:r>
      <w:r w:rsidRPr="00560F34">
        <w:t>https://sportsgeeks.ru/blog/normal-trainer-to-smart/</w:t>
      </w:r>
    </w:p>
  </w:comment>
  <w:comment w:id="8" w:author="MZ" w:date="2021-05-18T22:20:00Z" w:initials="M">
    <w:p w14:paraId="7ECF6277" w14:textId="77777777" w:rsidR="007163A5" w:rsidRPr="00E460AD" w:rsidRDefault="007163A5" w:rsidP="007163A5">
      <w:pPr>
        <w:pStyle w:val="a7"/>
        <w:ind w:firstLine="323"/>
      </w:pPr>
      <w:r>
        <w:rPr>
          <w:rStyle w:val="a6"/>
        </w:rPr>
        <w:annotationRef/>
      </w:r>
      <w:r w:rsidRPr="009C19A9">
        <w:rPr>
          <w:lang w:val="en-US"/>
        </w:rPr>
        <w:t>https</w:t>
      </w:r>
      <w:r w:rsidRPr="00E460AD">
        <w:t>://</w:t>
      </w:r>
      <w:r w:rsidRPr="009C19A9">
        <w:rPr>
          <w:lang w:val="en-US"/>
        </w:rPr>
        <w:t>forum</w:t>
      </w:r>
      <w:r w:rsidRPr="00E460AD">
        <w:t>.</w:t>
      </w:r>
      <w:r w:rsidRPr="009C19A9">
        <w:rPr>
          <w:lang w:val="en-US"/>
        </w:rPr>
        <w:t>ixbt</w:t>
      </w:r>
      <w:r w:rsidRPr="00E460AD">
        <w:t>.</w:t>
      </w:r>
      <w:r w:rsidRPr="009C19A9">
        <w:rPr>
          <w:lang w:val="en-US"/>
        </w:rPr>
        <w:t>com</w:t>
      </w:r>
      <w:r w:rsidRPr="00E460AD">
        <w:t>/</w:t>
      </w:r>
      <w:r w:rsidRPr="009C19A9">
        <w:rPr>
          <w:lang w:val="en-US"/>
        </w:rPr>
        <w:t>topic</w:t>
      </w:r>
      <w:r w:rsidRPr="00E460AD">
        <w:t>.</w:t>
      </w:r>
      <w:r w:rsidRPr="009C19A9">
        <w:rPr>
          <w:lang w:val="en-US"/>
        </w:rPr>
        <w:t>cgi</w:t>
      </w:r>
      <w:r w:rsidRPr="00E460AD">
        <w:t>?</w:t>
      </w:r>
      <w:r w:rsidRPr="009C19A9">
        <w:rPr>
          <w:lang w:val="en-US"/>
        </w:rPr>
        <w:t>id</w:t>
      </w:r>
      <w:r w:rsidRPr="00E460AD">
        <w:t>=47:10830</w:t>
      </w:r>
    </w:p>
  </w:comment>
  <w:comment w:id="9" w:author="MZ" w:date="2021-05-18T22:28:00Z" w:initials="M">
    <w:p w14:paraId="750159B3" w14:textId="77777777" w:rsidR="007163A5" w:rsidRPr="00E460AD" w:rsidRDefault="007163A5" w:rsidP="007163A5">
      <w:pPr>
        <w:pStyle w:val="a7"/>
        <w:ind w:firstLine="323"/>
      </w:pPr>
      <w:r>
        <w:rPr>
          <w:rStyle w:val="a6"/>
        </w:rPr>
        <w:annotationRef/>
      </w:r>
      <w:r w:rsidRPr="0072503A">
        <w:rPr>
          <w:lang w:val="en-US"/>
        </w:rPr>
        <w:t>https</w:t>
      </w:r>
      <w:r w:rsidRPr="00E460AD">
        <w:t>://</w:t>
      </w:r>
      <w:r w:rsidRPr="0072503A">
        <w:rPr>
          <w:lang w:val="en-US"/>
        </w:rPr>
        <w:t>ru</w:t>
      </w:r>
      <w:r w:rsidRPr="00E460AD">
        <w:t>-</w:t>
      </w:r>
      <w:r w:rsidRPr="0072503A">
        <w:rPr>
          <w:lang w:val="en-US"/>
        </w:rPr>
        <w:t>mi</w:t>
      </w:r>
      <w:r w:rsidRPr="00E460AD">
        <w:t>.</w:t>
      </w:r>
      <w:r w:rsidRPr="0072503A">
        <w:rPr>
          <w:lang w:val="en-US"/>
        </w:rPr>
        <w:t>com</w:t>
      </w:r>
      <w:r w:rsidRPr="00E460AD">
        <w:t>/</w:t>
      </w:r>
      <w:r w:rsidRPr="0072503A">
        <w:rPr>
          <w:lang w:val="en-US"/>
        </w:rPr>
        <w:t>ochki</w:t>
      </w:r>
      <w:r w:rsidRPr="00E460AD">
        <w:t>-</w:t>
      </w:r>
      <w:r w:rsidRPr="0072503A">
        <w:rPr>
          <w:lang w:val="en-US"/>
        </w:rPr>
        <w:t>virtualnoy</w:t>
      </w:r>
      <w:r w:rsidRPr="00E460AD">
        <w:t>-</w:t>
      </w:r>
      <w:r w:rsidRPr="0072503A">
        <w:rPr>
          <w:lang w:val="en-US"/>
        </w:rPr>
        <w:t>realnosti</w:t>
      </w:r>
      <w:r w:rsidRPr="00E460AD">
        <w:t>-</w:t>
      </w:r>
      <w:r w:rsidRPr="0072503A">
        <w:rPr>
          <w:lang w:val="en-US"/>
        </w:rPr>
        <w:t>xiaomi</w:t>
      </w:r>
      <w:r w:rsidRPr="00E460AD">
        <w:t>-</w:t>
      </w:r>
      <w:r w:rsidRPr="0072503A">
        <w:rPr>
          <w:lang w:val="en-US"/>
        </w:rPr>
        <w:t>mi</w:t>
      </w:r>
      <w:r w:rsidRPr="00E460AD">
        <w:t>-</w:t>
      </w:r>
      <w:r w:rsidRPr="0072503A">
        <w:rPr>
          <w:lang w:val="en-US"/>
        </w:rPr>
        <w:t>vr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5E9926C" w15:done="0"/>
  <w15:commentEx w15:paraId="3BD7DB7F" w15:done="0"/>
  <w15:commentEx w15:paraId="128483CE" w15:done="0"/>
  <w15:commentEx w15:paraId="6B7126B4" w15:done="0"/>
  <w15:commentEx w15:paraId="4A58AD92" w15:done="0"/>
  <w15:commentEx w15:paraId="3C0D1C94" w15:done="0"/>
  <w15:commentEx w15:paraId="7ECF6277" w15:done="0"/>
  <w15:commentEx w15:paraId="750159B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6262AF" w16cex:dateUtc="2021-06-02T15:03:00Z"/>
  <w16cex:commentExtensible w16cex:durableId="24626315" w16cex:dateUtc="2021-06-02T15:05:00Z"/>
  <w16cex:commentExtensible w16cex:durableId="2462633D" w16cex:dateUtc="2021-06-02T15:06:00Z"/>
  <w16cex:commentExtensible w16cex:durableId="24626357" w16cex:dateUtc="2021-06-02T15:06:00Z"/>
  <w16cex:commentExtensible w16cex:durableId="2463A493" w16cex:dateUtc="2021-06-03T13:5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5E9926C" w16cid:durableId="246262AF"/>
  <w16cid:commentId w16cid:paraId="3BD7DB7F" w16cid:durableId="24626315"/>
  <w16cid:commentId w16cid:paraId="128483CE" w16cid:durableId="2462633D"/>
  <w16cid:commentId w16cid:paraId="6B7126B4" w16cid:durableId="24626357"/>
  <w16cid:commentId w16cid:paraId="4A58AD92" w16cid:durableId="2463A493"/>
  <w16cid:commentId w16cid:paraId="3C0D1C94" w16cid:durableId="246CE2C4"/>
  <w16cid:commentId w16cid:paraId="7ECF6277" w16cid:durableId="246CE2C5"/>
  <w16cid:commentId w16cid:paraId="750159B3" w16cid:durableId="246CE2C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BF45D07" w14:textId="77777777" w:rsidR="00114A15" w:rsidRDefault="00114A15" w:rsidP="0017376B">
      <w:pPr>
        <w:spacing w:after="0" w:line="240" w:lineRule="auto"/>
      </w:pPr>
      <w:r>
        <w:separator/>
      </w:r>
    </w:p>
  </w:endnote>
  <w:endnote w:type="continuationSeparator" w:id="0">
    <w:p w14:paraId="2B14B3D5" w14:textId="77777777" w:rsidR="00114A15" w:rsidRDefault="00114A15" w:rsidP="001737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  <w:sz w:val="28"/>
        <w:szCs w:val="28"/>
      </w:rPr>
      <w:id w:val="244392759"/>
      <w:docPartObj>
        <w:docPartGallery w:val="Page Numbers (Bottom of Page)"/>
        <w:docPartUnique/>
      </w:docPartObj>
    </w:sdtPr>
    <w:sdtContent>
      <w:p w14:paraId="428A2B18" w14:textId="35063AD9" w:rsidR="009A0126" w:rsidRPr="006F433E" w:rsidRDefault="009A0126">
        <w:pPr>
          <w:pStyle w:val="af0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6F433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F433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50</w: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BF39C1B" w14:textId="77777777" w:rsidR="009A0126" w:rsidRPr="006F433E" w:rsidRDefault="009A0126">
    <w:pPr>
      <w:pStyle w:val="af0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897039" w14:textId="77777777" w:rsidR="00114A15" w:rsidRDefault="00114A15" w:rsidP="0017376B">
      <w:pPr>
        <w:spacing w:after="0" w:line="240" w:lineRule="auto"/>
      </w:pPr>
      <w:r>
        <w:separator/>
      </w:r>
    </w:p>
  </w:footnote>
  <w:footnote w:type="continuationSeparator" w:id="0">
    <w:p w14:paraId="63472853" w14:textId="77777777" w:rsidR="00114A15" w:rsidRDefault="00114A15" w:rsidP="001737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9B4CBB"/>
    <w:multiLevelType w:val="hybridMultilevel"/>
    <w:tmpl w:val="EEF486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E23D88"/>
    <w:multiLevelType w:val="hybridMultilevel"/>
    <w:tmpl w:val="A3F6A3DC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2" w15:restartNumberingAfterBreak="0">
    <w:nsid w:val="3DF81A01"/>
    <w:multiLevelType w:val="hybridMultilevel"/>
    <w:tmpl w:val="2144771E"/>
    <w:lvl w:ilvl="0" w:tplc="C332DEC8">
      <w:numFmt w:val="bullet"/>
      <w:lvlText w:val=""/>
      <w:lvlJc w:val="left"/>
      <w:pPr>
        <w:ind w:left="1211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53180E50"/>
    <w:multiLevelType w:val="hybridMultilevel"/>
    <w:tmpl w:val="73E470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5F71B4C"/>
    <w:multiLevelType w:val="multilevel"/>
    <w:tmpl w:val="B67680E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080" w:hanging="720"/>
      </w:p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440" w:hanging="108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800" w:hanging="1440"/>
      </w:pPr>
    </w:lvl>
    <w:lvl w:ilvl="6">
      <w:start w:val="1"/>
      <w:numFmt w:val="decimal"/>
      <w:lvlText w:val="%1.%2.%3.%4.%5.%6.%7."/>
      <w:lvlJc w:val="left"/>
      <w:pPr>
        <w:ind w:left="2160" w:hanging="1800"/>
      </w:pPr>
    </w:lvl>
    <w:lvl w:ilvl="7">
      <w:start w:val="1"/>
      <w:numFmt w:val="decimal"/>
      <w:lvlText w:val="%1.%2.%3.%4.%5.%6.%7.%8."/>
      <w:lvlJc w:val="left"/>
      <w:pPr>
        <w:ind w:left="2160" w:hanging="1800"/>
      </w:pPr>
    </w:lvl>
    <w:lvl w:ilvl="8">
      <w:start w:val="1"/>
      <w:numFmt w:val="decimal"/>
      <w:lvlText w:val="%1.%2.%3.%4.%5.%6.%7.%8.%9."/>
      <w:lvlJc w:val="left"/>
      <w:pPr>
        <w:ind w:left="2520" w:hanging="2160"/>
      </w:pPr>
    </w:lvl>
  </w:abstractNum>
  <w:abstractNum w:abstractNumId="5" w15:restartNumberingAfterBreak="0">
    <w:nsid w:val="57C604EC"/>
    <w:multiLevelType w:val="hybridMultilevel"/>
    <w:tmpl w:val="0D024974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6" w15:restartNumberingAfterBreak="0">
    <w:nsid w:val="595D1A2A"/>
    <w:multiLevelType w:val="hybridMultilevel"/>
    <w:tmpl w:val="E4C862D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5D0C636C"/>
    <w:multiLevelType w:val="hybridMultilevel"/>
    <w:tmpl w:val="019649EC"/>
    <w:lvl w:ilvl="0" w:tplc="6692514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BE25C9"/>
    <w:multiLevelType w:val="hybridMultilevel"/>
    <w:tmpl w:val="6E0061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79367F"/>
    <w:multiLevelType w:val="hybridMultilevel"/>
    <w:tmpl w:val="B22E28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51E5050"/>
    <w:multiLevelType w:val="hybridMultilevel"/>
    <w:tmpl w:val="C5DE7F4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0"/>
  </w:num>
  <w:num w:numId="4">
    <w:abstractNumId w:val="3"/>
  </w:num>
  <w:num w:numId="5">
    <w:abstractNumId w:val="9"/>
  </w:num>
  <w:num w:numId="6">
    <w:abstractNumId w:val="10"/>
  </w:num>
  <w:num w:numId="7">
    <w:abstractNumId w:val="5"/>
  </w:num>
  <w:num w:numId="8">
    <w:abstractNumId w:val="1"/>
  </w:num>
  <w:num w:numId="9">
    <w:abstractNumId w:val="6"/>
  </w:num>
  <w:num w:numId="10">
    <w:abstractNumId w:val="2"/>
  </w:num>
  <w:num w:numId="11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Z">
    <w15:presenceInfo w15:providerId="None" w15:userId="MZ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8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5353"/>
    <w:rsid w:val="000009BD"/>
    <w:rsid w:val="00005442"/>
    <w:rsid w:val="00031D49"/>
    <w:rsid w:val="00035DD4"/>
    <w:rsid w:val="0004503C"/>
    <w:rsid w:val="00052972"/>
    <w:rsid w:val="00055C0B"/>
    <w:rsid w:val="000609F7"/>
    <w:rsid w:val="000703D3"/>
    <w:rsid w:val="0008639F"/>
    <w:rsid w:val="00094EC1"/>
    <w:rsid w:val="000C199C"/>
    <w:rsid w:val="000C4401"/>
    <w:rsid w:val="000C7541"/>
    <w:rsid w:val="000E0782"/>
    <w:rsid w:val="000E6650"/>
    <w:rsid w:val="00104D1B"/>
    <w:rsid w:val="00105353"/>
    <w:rsid w:val="00114A15"/>
    <w:rsid w:val="00114B50"/>
    <w:rsid w:val="00122900"/>
    <w:rsid w:val="001623AF"/>
    <w:rsid w:val="001647B6"/>
    <w:rsid w:val="00166C54"/>
    <w:rsid w:val="0017376B"/>
    <w:rsid w:val="0017635B"/>
    <w:rsid w:val="00182452"/>
    <w:rsid w:val="00190E65"/>
    <w:rsid w:val="001A2190"/>
    <w:rsid w:val="001B4F11"/>
    <w:rsid w:val="001E3458"/>
    <w:rsid w:val="001F5C94"/>
    <w:rsid w:val="002063F1"/>
    <w:rsid w:val="00243249"/>
    <w:rsid w:val="00260F94"/>
    <w:rsid w:val="00271C4C"/>
    <w:rsid w:val="00290C1D"/>
    <w:rsid w:val="00290D9D"/>
    <w:rsid w:val="002A3E35"/>
    <w:rsid w:val="002C3D92"/>
    <w:rsid w:val="002F561E"/>
    <w:rsid w:val="002F79DD"/>
    <w:rsid w:val="00302A06"/>
    <w:rsid w:val="003040DC"/>
    <w:rsid w:val="00311E53"/>
    <w:rsid w:val="0032247D"/>
    <w:rsid w:val="00323121"/>
    <w:rsid w:val="00345374"/>
    <w:rsid w:val="003454E0"/>
    <w:rsid w:val="003516F2"/>
    <w:rsid w:val="00354065"/>
    <w:rsid w:val="003635ED"/>
    <w:rsid w:val="003743E4"/>
    <w:rsid w:val="003929CE"/>
    <w:rsid w:val="003972A1"/>
    <w:rsid w:val="003C05A0"/>
    <w:rsid w:val="003C3C56"/>
    <w:rsid w:val="004222F5"/>
    <w:rsid w:val="004434E4"/>
    <w:rsid w:val="00446D21"/>
    <w:rsid w:val="00452D0F"/>
    <w:rsid w:val="004640D6"/>
    <w:rsid w:val="00464BB1"/>
    <w:rsid w:val="00471481"/>
    <w:rsid w:val="00493C1E"/>
    <w:rsid w:val="00496830"/>
    <w:rsid w:val="004A2F95"/>
    <w:rsid w:val="004B2840"/>
    <w:rsid w:val="004D5CCF"/>
    <w:rsid w:val="004E13D0"/>
    <w:rsid w:val="004F735C"/>
    <w:rsid w:val="00504BA6"/>
    <w:rsid w:val="00506F90"/>
    <w:rsid w:val="0050749D"/>
    <w:rsid w:val="00514D4B"/>
    <w:rsid w:val="005247B2"/>
    <w:rsid w:val="0054212B"/>
    <w:rsid w:val="00544986"/>
    <w:rsid w:val="00560F34"/>
    <w:rsid w:val="00566667"/>
    <w:rsid w:val="00570075"/>
    <w:rsid w:val="005A0F81"/>
    <w:rsid w:val="005B49EE"/>
    <w:rsid w:val="005E6314"/>
    <w:rsid w:val="005E7C43"/>
    <w:rsid w:val="005F4034"/>
    <w:rsid w:val="006058BC"/>
    <w:rsid w:val="00607096"/>
    <w:rsid w:val="00611BE0"/>
    <w:rsid w:val="0061258B"/>
    <w:rsid w:val="006139DE"/>
    <w:rsid w:val="00633704"/>
    <w:rsid w:val="006730E1"/>
    <w:rsid w:val="00680B1E"/>
    <w:rsid w:val="00683C36"/>
    <w:rsid w:val="00685643"/>
    <w:rsid w:val="006B0F2E"/>
    <w:rsid w:val="006B5A92"/>
    <w:rsid w:val="006C5CB1"/>
    <w:rsid w:val="006C7E1B"/>
    <w:rsid w:val="006E52AC"/>
    <w:rsid w:val="006F433E"/>
    <w:rsid w:val="0070273D"/>
    <w:rsid w:val="00707599"/>
    <w:rsid w:val="007125E0"/>
    <w:rsid w:val="007163A5"/>
    <w:rsid w:val="0072503A"/>
    <w:rsid w:val="00732C8F"/>
    <w:rsid w:val="007356DC"/>
    <w:rsid w:val="007525F4"/>
    <w:rsid w:val="007575AE"/>
    <w:rsid w:val="0077226B"/>
    <w:rsid w:val="007740A8"/>
    <w:rsid w:val="0078475A"/>
    <w:rsid w:val="00791CDC"/>
    <w:rsid w:val="00793EAE"/>
    <w:rsid w:val="007A30AD"/>
    <w:rsid w:val="007E71C7"/>
    <w:rsid w:val="007F0A3C"/>
    <w:rsid w:val="0080190D"/>
    <w:rsid w:val="00802C03"/>
    <w:rsid w:val="00805DC5"/>
    <w:rsid w:val="008117FE"/>
    <w:rsid w:val="00825869"/>
    <w:rsid w:val="0083787E"/>
    <w:rsid w:val="008544D6"/>
    <w:rsid w:val="00854806"/>
    <w:rsid w:val="00856559"/>
    <w:rsid w:val="00864144"/>
    <w:rsid w:val="0086648B"/>
    <w:rsid w:val="00893852"/>
    <w:rsid w:val="008A0DC5"/>
    <w:rsid w:val="008A247F"/>
    <w:rsid w:val="008A24E7"/>
    <w:rsid w:val="008E0A5D"/>
    <w:rsid w:val="008F3413"/>
    <w:rsid w:val="008F775A"/>
    <w:rsid w:val="00903505"/>
    <w:rsid w:val="009134D2"/>
    <w:rsid w:val="009172BF"/>
    <w:rsid w:val="0093726E"/>
    <w:rsid w:val="0094025A"/>
    <w:rsid w:val="00946B7A"/>
    <w:rsid w:val="009654F1"/>
    <w:rsid w:val="0096626F"/>
    <w:rsid w:val="00967432"/>
    <w:rsid w:val="00971434"/>
    <w:rsid w:val="00973294"/>
    <w:rsid w:val="00976FBC"/>
    <w:rsid w:val="009776CB"/>
    <w:rsid w:val="00980622"/>
    <w:rsid w:val="009965A8"/>
    <w:rsid w:val="009A0126"/>
    <w:rsid w:val="009A474D"/>
    <w:rsid w:val="009A6260"/>
    <w:rsid w:val="009B6D3F"/>
    <w:rsid w:val="009C0AFB"/>
    <w:rsid w:val="009C0EDA"/>
    <w:rsid w:val="009C19A9"/>
    <w:rsid w:val="009C3F5A"/>
    <w:rsid w:val="009C49A0"/>
    <w:rsid w:val="009C6AC9"/>
    <w:rsid w:val="009D34FF"/>
    <w:rsid w:val="009D4E34"/>
    <w:rsid w:val="009E6103"/>
    <w:rsid w:val="009F6537"/>
    <w:rsid w:val="00A000C3"/>
    <w:rsid w:val="00A116EE"/>
    <w:rsid w:val="00A15689"/>
    <w:rsid w:val="00A1678E"/>
    <w:rsid w:val="00A3285B"/>
    <w:rsid w:val="00A37947"/>
    <w:rsid w:val="00A422C3"/>
    <w:rsid w:val="00A64062"/>
    <w:rsid w:val="00A64719"/>
    <w:rsid w:val="00A7532A"/>
    <w:rsid w:val="00A82DBA"/>
    <w:rsid w:val="00AA4810"/>
    <w:rsid w:val="00AB14FF"/>
    <w:rsid w:val="00AB5C1B"/>
    <w:rsid w:val="00AD3FE9"/>
    <w:rsid w:val="00AF7A67"/>
    <w:rsid w:val="00B0263F"/>
    <w:rsid w:val="00B12F04"/>
    <w:rsid w:val="00B2407B"/>
    <w:rsid w:val="00B50B71"/>
    <w:rsid w:val="00B51CFC"/>
    <w:rsid w:val="00B62B68"/>
    <w:rsid w:val="00B779C7"/>
    <w:rsid w:val="00BC6719"/>
    <w:rsid w:val="00BD0199"/>
    <w:rsid w:val="00BD5AD2"/>
    <w:rsid w:val="00BF34CE"/>
    <w:rsid w:val="00C03678"/>
    <w:rsid w:val="00C05F2D"/>
    <w:rsid w:val="00C35DBF"/>
    <w:rsid w:val="00C40AC0"/>
    <w:rsid w:val="00C539B9"/>
    <w:rsid w:val="00C63BBA"/>
    <w:rsid w:val="00C7123D"/>
    <w:rsid w:val="00C807B9"/>
    <w:rsid w:val="00C849A0"/>
    <w:rsid w:val="00C84B9C"/>
    <w:rsid w:val="00C901E7"/>
    <w:rsid w:val="00CA2096"/>
    <w:rsid w:val="00CC1A4D"/>
    <w:rsid w:val="00CC3446"/>
    <w:rsid w:val="00CC4A8F"/>
    <w:rsid w:val="00CD09EC"/>
    <w:rsid w:val="00CD255C"/>
    <w:rsid w:val="00CE3D63"/>
    <w:rsid w:val="00D169E4"/>
    <w:rsid w:val="00D231CA"/>
    <w:rsid w:val="00D415EC"/>
    <w:rsid w:val="00D420B2"/>
    <w:rsid w:val="00D71B53"/>
    <w:rsid w:val="00D94B96"/>
    <w:rsid w:val="00D95F1A"/>
    <w:rsid w:val="00DA62BE"/>
    <w:rsid w:val="00DA6432"/>
    <w:rsid w:val="00DB009A"/>
    <w:rsid w:val="00DE67BE"/>
    <w:rsid w:val="00DF2172"/>
    <w:rsid w:val="00DF5AA2"/>
    <w:rsid w:val="00E26E32"/>
    <w:rsid w:val="00E3178D"/>
    <w:rsid w:val="00E4326F"/>
    <w:rsid w:val="00E571B6"/>
    <w:rsid w:val="00E57377"/>
    <w:rsid w:val="00E8257A"/>
    <w:rsid w:val="00E857F3"/>
    <w:rsid w:val="00E9480A"/>
    <w:rsid w:val="00E9618C"/>
    <w:rsid w:val="00EA740C"/>
    <w:rsid w:val="00EC08A4"/>
    <w:rsid w:val="00EC385E"/>
    <w:rsid w:val="00EC4087"/>
    <w:rsid w:val="00EE6517"/>
    <w:rsid w:val="00F166D3"/>
    <w:rsid w:val="00F30527"/>
    <w:rsid w:val="00F3519E"/>
    <w:rsid w:val="00F36344"/>
    <w:rsid w:val="00F55270"/>
    <w:rsid w:val="00F6047E"/>
    <w:rsid w:val="00F979D8"/>
    <w:rsid w:val="00F97FE8"/>
    <w:rsid w:val="00FA4107"/>
    <w:rsid w:val="00FA6A81"/>
    <w:rsid w:val="00FB2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B00001"/>
  <w15:chartTrackingRefBased/>
  <w15:docId w15:val="{3EBA6F49-9F87-4BC3-862D-7DF08DB396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4025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D5C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80B1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56559"/>
    <w:rPr>
      <w:color w:val="0563C1" w:themeColor="hyperlink"/>
      <w:u w:val="single"/>
    </w:rPr>
  </w:style>
  <w:style w:type="table" w:styleId="a4">
    <w:name w:val="Table Grid"/>
    <w:basedOn w:val="a1"/>
    <w:uiPriority w:val="39"/>
    <w:rsid w:val="00B62B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4434E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4434E4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4434E4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4434E4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434E4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434E4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434E4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434E4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434E4"/>
    <w:pPr>
      <w:spacing w:after="0"/>
      <w:ind w:left="1760"/>
    </w:pPr>
    <w:rPr>
      <w:rFonts w:cstheme="minorHAnsi"/>
      <w:sz w:val="18"/>
      <w:szCs w:val="18"/>
    </w:rPr>
  </w:style>
  <w:style w:type="character" w:customStyle="1" w:styleId="12">
    <w:name w:val="Неразрешенное упоминание1"/>
    <w:basedOn w:val="a0"/>
    <w:uiPriority w:val="99"/>
    <w:semiHidden/>
    <w:unhideWhenUsed/>
    <w:rsid w:val="006058BC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94025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680B1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5">
    <w:name w:val="List Paragraph"/>
    <w:basedOn w:val="a"/>
    <w:uiPriority w:val="99"/>
    <w:qFormat/>
    <w:rsid w:val="00E4326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4D5CC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6">
    <w:name w:val="annotation reference"/>
    <w:basedOn w:val="a0"/>
    <w:uiPriority w:val="99"/>
    <w:semiHidden/>
    <w:unhideWhenUsed/>
    <w:rsid w:val="00E8257A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E8257A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E8257A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E8257A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E8257A"/>
    <w:rPr>
      <w:b/>
      <w:bCs/>
      <w:sz w:val="20"/>
      <w:szCs w:val="20"/>
    </w:rPr>
  </w:style>
  <w:style w:type="paragraph" w:styleId="ab">
    <w:name w:val="Balloon Text"/>
    <w:basedOn w:val="a"/>
    <w:link w:val="ac"/>
    <w:uiPriority w:val="99"/>
    <w:semiHidden/>
    <w:unhideWhenUsed/>
    <w:rsid w:val="00E825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E8257A"/>
    <w:rPr>
      <w:rFonts w:ascii="Segoe UI" w:hAnsi="Segoe UI" w:cs="Segoe UI"/>
      <w:sz w:val="18"/>
      <w:szCs w:val="18"/>
    </w:rPr>
  </w:style>
  <w:style w:type="paragraph" w:styleId="ad">
    <w:name w:val="Normal (Web)"/>
    <w:basedOn w:val="a"/>
    <w:uiPriority w:val="99"/>
    <w:semiHidden/>
    <w:unhideWhenUsed/>
    <w:rsid w:val="002F561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header"/>
    <w:basedOn w:val="a"/>
    <w:link w:val="af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17376B"/>
  </w:style>
  <w:style w:type="paragraph" w:styleId="af0">
    <w:name w:val="footer"/>
    <w:basedOn w:val="a"/>
    <w:link w:val="af1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17376B"/>
  </w:style>
  <w:style w:type="character" w:styleId="af2">
    <w:name w:val="Strong"/>
    <w:basedOn w:val="a0"/>
    <w:uiPriority w:val="22"/>
    <w:qFormat/>
    <w:rsid w:val="00271C4C"/>
    <w:rPr>
      <w:b/>
      <w:bCs/>
    </w:rPr>
  </w:style>
  <w:style w:type="paragraph" w:styleId="af3">
    <w:name w:val="footnote text"/>
    <w:basedOn w:val="a"/>
    <w:link w:val="af4"/>
    <w:uiPriority w:val="99"/>
    <w:semiHidden/>
    <w:unhideWhenUsed/>
    <w:rsid w:val="004F735C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4F735C"/>
    <w:rPr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4F735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230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8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2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61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8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97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87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6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4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7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5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0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09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94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16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3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40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0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282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567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64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00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5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75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4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40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57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6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524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5371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3430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1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3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1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25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03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1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4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481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35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4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9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11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17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5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3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83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24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4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2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9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1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613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32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88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66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1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16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8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52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11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76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2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63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emf"/><Relationship Id="rId21" Type="http://schemas.openxmlformats.org/officeDocument/2006/relationships/image" Target="media/image10.jpeg"/><Relationship Id="rId42" Type="http://schemas.openxmlformats.org/officeDocument/2006/relationships/hyperlink" Target="https://velojournal.net/kak-podklucitsa-k-zwift" TargetMode="External"/><Relationship Id="rId47" Type="http://schemas.openxmlformats.org/officeDocument/2006/relationships/hyperlink" Target="https://wevr.adalsimeone.me/2017/WEVR2017_Grani.pdf" TargetMode="External"/><Relationship Id="rId63" Type="http://schemas.openxmlformats.org/officeDocument/2006/relationships/hyperlink" Target="https://www.mnogotrop.com/news/10_prichin_ne_katatsja_na_velosipede" TargetMode="External"/><Relationship Id="rId68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package" Target="embeddings/Microsoft_Visio_Drawing2.vsdx"/><Relationship Id="rId11" Type="http://schemas.microsoft.com/office/2018/08/relationships/commentsExtensible" Target="commentsExtensible.xml"/><Relationship Id="rId24" Type="http://schemas.openxmlformats.org/officeDocument/2006/relationships/package" Target="embeddings/Microsoft_Visio_Drawing.vsdx"/><Relationship Id="rId32" Type="http://schemas.openxmlformats.org/officeDocument/2006/relationships/package" Target="embeddings/Microsoft_Visio_Drawing3.vsdx"/><Relationship Id="rId37" Type="http://schemas.openxmlformats.org/officeDocument/2006/relationships/image" Target="media/image20.png"/><Relationship Id="rId40" Type="http://schemas.openxmlformats.org/officeDocument/2006/relationships/hyperlink" Target="https://www.youtube.com/watch?v=cJ_vDA7xsGs" TargetMode="External"/><Relationship Id="rId45" Type="http://schemas.openxmlformats.org/officeDocument/2006/relationships/hyperlink" Target="https://www.youtube.com/watch?v=il7W28Ekor4" TargetMode="External"/><Relationship Id="rId53" Type="http://schemas.openxmlformats.org/officeDocument/2006/relationships/hyperlink" Target="https://www.uventasport.ru/contents/view/tacx_neo_smart_-_luchshii_velotrenazher_na_rynke" TargetMode="External"/><Relationship Id="rId58" Type="http://schemas.openxmlformats.org/officeDocument/2006/relationships/hyperlink" Target="https://news.mlh.io/oculus-bike-an-interactive-virtual-reality-bicycle-simulator-11-18-2015" TargetMode="External"/><Relationship Id="rId66" Type="http://schemas.openxmlformats.org/officeDocument/2006/relationships/hyperlink" Target="https://hackaday.io/project/164276/gallery" TargetMode="External"/><Relationship Id="rId5" Type="http://schemas.openxmlformats.org/officeDocument/2006/relationships/webSettings" Target="webSettings.xml"/><Relationship Id="rId61" Type="http://schemas.openxmlformats.org/officeDocument/2006/relationships/hyperlink" Target="https://github.com/eastskykang/virtual-reality-icarus" TargetMode="External"/><Relationship Id="rId19" Type="http://schemas.openxmlformats.org/officeDocument/2006/relationships/image" Target="media/image8.jpeg"/><Relationship Id="rId14" Type="http://schemas.openxmlformats.org/officeDocument/2006/relationships/image" Target="media/image3.jpeg"/><Relationship Id="rId22" Type="http://schemas.openxmlformats.org/officeDocument/2006/relationships/image" Target="media/image11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6.png"/><Relationship Id="rId35" Type="http://schemas.openxmlformats.org/officeDocument/2006/relationships/image" Target="media/image19.emf"/><Relationship Id="rId43" Type="http://schemas.openxmlformats.org/officeDocument/2006/relationships/hyperlink" Target="https://www.dcrainmaker.com/2017/01/zwift-in-vr.html" TargetMode="External"/><Relationship Id="rId48" Type="http://schemas.openxmlformats.org/officeDocument/2006/relationships/hyperlink" Target="https://create.arduino.cc/projecthub/Tazling/usbcycle-ride-through-your-virtual-world-8ff961" TargetMode="External"/><Relationship Id="rId56" Type="http://schemas.openxmlformats.org/officeDocument/2006/relationships/hyperlink" Target="https://www.epicgames.com/fortnite/pt-BR/news/postmortem-of-service-outage-at-3-4m-ccu" TargetMode="External"/><Relationship Id="rId64" Type="http://schemas.openxmlformats.org/officeDocument/2006/relationships/hyperlink" Target="https://zwiftinsider.com/how-does-zwift-calculate-my-speed/" TargetMode="External"/><Relationship Id="rId69" Type="http://schemas.openxmlformats.org/officeDocument/2006/relationships/fontTable" Target="fontTable.xml"/><Relationship Id="rId8" Type="http://schemas.openxmlformats.org/officeDocument/2006/relationships/comments" Target="comments.xml"/><Relationship Id="rId51" Type="http://schemas.openxmlformats.org/officeDocument/2006/relationships/hyperlink" Target="https://www.google.com/search?q=arduino++bike+unity&amp;tbm=isch&amp;ved=2ahUKEwjYmsWGg7jvAhUYvSoKHeM9CzQQ2-cCegQIABAA&amp;oq=arduino++bike+unity&amp;gs_lcp=CgNpbWcQA1DelwRY_awEYKKuBGgAcAB4AIABVYgBowSSAQE3mAEAoAEBqgELZ3dzLXdpei1pbWfAAQE&amp;sclient=img&amp;ei=YVNSYJjmOZj6qgHj-6ygAw&amp;bih=969&amp;biw=1920&amp;rlz=1C1GCEA_ruRU927RU927" TargetMode="Externa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3.emf"/><Relationship Id="rId33" Type="http://schemas.openxmlformats.org/officeDocument/2006/relationships/image" Target="media/image18.emf"/><Relationship Id="rId38" Type="http://schemas.openxmlformats.org/officeDocument/2006/relationships/image" Target="media/image21.jpeg"/><Relationship Id="rId46" Type="http://schemas.openxmlformats.org/officeDocument/2006/relationships/hyperlink" Target="https://www.reddit.com/r/Unity3D/comments/6hzn08/anything_like_zwift_available_for_unity/" TargetMode="External"/><Relationship Id="rId59" Type="http://schemas.openxmlformats.org/officeDocument/2006/relationships/hyperlink" Target="https://gallochri.com/2020/05/universal-treadmill-speed-sensor-for-zwift-with-ant-stick-and-raspberry-pi/" TargetMode="External"/><Relationship Id="rId67" Type="http://schemas.openxmlformats.org/officeDocument/2006/relationships/hyperlink" Target="https://www.mdpi.com/1424-8220/20/5/1473/htm" TargetMode="External"/><Relationship Id="rId20" Type="http://schemas.openxmlformats.org/officeDocument/2006/relationships/image" Target="media/image9.png"/><Relationship Id="rId41" Type="http://schemas.openxmlformats.org/officeDocument/2006/relationships/hyperlink" Target="https://tr-rc.ru/nesortirovanye/skyrc-beast-x528-3y-520kv-1-5-bl-motor-beskollektornyj-elektrodvigatel-beast-x528-brushless-motor-for-1-5-car-dlya-avtomodelej-masshtaba-1-5-530kv-7350-vt" TargetMode="External"/><Relationship Id="rId54" Type="http://schemas.openxmlformats.org/officeDocument/2006/relationships/hyperlink" Target="https://pauldyan.wordpress.com/2016/01/24/my-vr-bike/" TargetMode="External"/><Relationship Id="rId62" Type="http://schemas.openxmlformats.org/officeDocument/2006/relationships/hyperlink" Target="https://cyberleninka.ru/article/n/sport-i-politika-v-sovremennom-mire/viewer" TargetMode="External"/><Relationship Id="rId7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jpeg"/><Relationship Id="rId23" Type="http://schemas.openxmlformats.org/officeDocument/2006/relationships/image" Target="media/image12.emf"/><Relationship Id="rId28" Type="http://schemas.openxmlformats.org/officeDocument/2006/relationships/image" Target="media/image15.emf"/><Relationship Id="rId36" Type="http://schemas.openxmlformats.org/officeDocument/2006/relationships/package" Target="embeddings/Microsoft_Visio_Drawing5.vsdx"/><Relationship Id="rId49" Type="http://schemas.openxmlformats.org/officeDocument/2006/relationships/hyperlink" Target="https://www.youtube.com/watch?v=ndbpvDJJjTA" TargetMode="External"/><Relationship Id="rId57" Type="http://schemas.openxmlformats.org/officeDocument/2006/relationships/hyperlink" Target="https://www.raywenderlich.com/1142814-introduction-to-multiplayer-games-with-unity-and-photon" TargetMode="External"/><Relationship Id="rId10" Type="http://schemas.microsoft.com/office/2016/09/relationships/commentsIds" Target="commentsIds.xml"/><Relationship Id="rId31" Type="http://schemas.openxmlformats.org/officeDocument/2006/relationships/image" Target="media/image17.emf"/><Relationship Id="rId44" Type="http://schemas.openxmlformats.org/officeDocument/2006/relationships/hyperlink" Target="http://www.insideride.com/blog/2020/3/20/rocker-plate-vs-e-flex-for-the-modern-smart-trainer" TargetMode="External"/><Relationship Id="rId52" Type="http://schemas.openxmlformats.org/officeDocument/2006/relationships/hyperlink" Target="https://www.xsimulator.net/community/threads/help-arduino-code-for-simple-simulator.5778/" TargetMode="External"/><Relationship Id="rId60" Type="http://schemas.openxmlformats.org/officeDocument/2006/relationships/hyperlink" Target="https://medium.com/@aps_84021/running-zwift-on-an-rpi4-35f5cae1dad2" TargetMode="External"/><Relationship Id="rId65" Type="http://schemas.openxmlformats.org/officeDocument/2006/relationships/hyperlink" Target="https://zarulemvelosipeda.ru/2020/11/26/tri-prostyh-sposoba-uluchshit-vashu-ezdu-na-velosipede-v-pomeshhenii/" TargetMode="Externa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hyperlink" Target="https://genesgreenmachine.com/" TargetMode="External"/><Relationship Id="rId34" Type="http://schemas.openxmlformats.org/officeDocument/2006/relationships/package" Target="embeddings/Microsoft_Visio_Drawing4.vsdx"/><Relationship Id="rId50" Type="http://schemas.openxmlformats.org/officeDocument/2006/relationships/hyperlink" Target="https://www.google.com/search?q=arduino++bike+unity&amp;tbm=isch&amp;ved=2ahUKEwjYmsWGg7jvAhUYvSoKHeM9CzQQ2-cCegQIABAA&amp;oq=arduino++bike+unity&amp;gs_lcp=CgNpbWcQA1DelwRY_awEYKKuBGgAcAB4AIABVYgBowSSAQE3mAEAoAEBqgELZ3dzLXdpei1pbWfAAQE&amp;sclient=img&amp;ei=YVNSYJjmOZj6qgHj-6ygAw&amp;bih=969&amp;biw=1920&amp;rlz=1C1GCEA_ruRU927RU927" TargetMode="External"/><Relationship Id="rId55" Type="http://schemas.openxmlformats.org/officeDocument/2006/relationships/hyperlink" Target="https://www.youtube.com/watch?v=DbCbbNvc9TQ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0DE2E1-C59E-4ED4-AD8F-4BB72DA1B3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8</TotalTime>
  <Pages>49</Pages>
  <Words>6910</Words>
  <Characters>39390</Characters>
  <Application>Microsoft Office Word</Application>
  <DocSecurity>0</DocSecurity>
  <Lines>328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</dc:creator>
  <cp:keywords/>
  <dc:description/>
  <cp:lastModifiedBy>MZ</cp:lastModifiedBy>
  <cp:revision>95</cp:revision>
  <dcterms:created xsi:type="dcterms:W3CDTF">2021-04-27T14:18:00Z</dcterms:created>
  <dcterms:modified xsi:type="dcterms:W3CDTF">2021-06-10T18:54:00Z</dcterms:modified>
</cp:coreProperties>
</file>